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05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256][</w:t>
      </w:r>
      <w:proofErr w:type="gramEnd"/>
      <w:r>
        <w:rPr>
          <w:rFonts w:ascii="Arial" w:hAnsi="Arial" w:cs="Arial"/>
          <w:b/>
          <w:bCs/>
          <w:sz w:val="24"/>
        </w:rPr>
        <w:t>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w:t>
      </w:r>
      <w:proofErr w:type="gramStart"/>
      <w:r>
        <w:t>256][</w:t>
      </w:r>
      <w:proofErr w:type="gramEnd"/>
      <w:r>
        <w:t>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ins w:id="7" w:author="OPPO(Jiangsheng Fan)" w:date="2020-12-28T15:32:00Z">
              <w:r>
                <w:rPr>
                  <w:rFonts w:eastAsia="SimSun" w:hint="eastAsia"/>
                  <w:lang w:eastAsia="zh-CN"/>
                </w:rPr>
                <w:t>O</w:t>
              </w:r>
              <w:r>
                <w:rPr>
                  <w:rFonts w:eastAsia="SimSun"/>
                  <w:lang w:eastAsia="zh-CN"/>
                </w:rPr>
                <w:t>ppo</w:t>
              </w:r>
            </w:ins>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proofErr w:type="spellStart"/>
            <w:ins w:id="11" w:author="vivo(Boubacar)" w:date="2021-01-06T08:48:00Z">
              <w:r w:rsidRPr="00153C49">
                <w:rPr>
                  <w:lang w:val="fr-FR" w:eastAsia="ko-KR"/>
                  <w:rPrChange w:id="12" w:author="Covida Wireless" w:date="2021-01-07T12:42:00Z">
                    <w:rPr>
                      <w:lang w:eastAsia="ko-KR"/>
                    </w:rPr>
                  </w:rPrChange>
                </w:rPr>
                <w:t>Kimba</w:t>
              </w:r>
              <w:proofErr w:type="spellEnd"/>
              <w:r w:rsidRPr="00153C49">
                <w:rPr>
                  <w:lang w:val="fr-FR" w:eastAsia="ko-KR"/>
                  <w:rPrChange w:id="13" w:author="Covida Wireless" w:date="2021-01-07T12:42:00Z">
                    <w:rPr>
                      <w:lang w:eastAsia="ko-KR"/>
                    </w:rPr>
                  </w:rPrChange>
                </w:rPr>
                <w:t xml:space="preserve"> Dit </w:t>
              </w:r>
              <w:proofErr w:type="spellStart"/>
              <w:r w:rsidRPr="00153C49">
                <w:rPr>
                  <w:lang w:val="fr-FR" w:eastAsia="ko-KR"/>
                  <w:rPrChange w:id="14" w:author="Covida Wireless" w:date="2021-01-07T12:42:00Z">
                    <w:rPr>
                      <w:lang w:eastAsia="ko-KR"/>
                    </w:rPr>
                  </w:rPrChange>
                </w:rPr>
                <w:t>Adamou</w:t>
              </w:r>
              <w:proofErr w:type="spellEnd"/>
              <w:r w:rsidRPr="00153C49">
                <w:rPr>
                  <w:lang w:val="fr-FR" w:eastAsia="ko-KR"/>
                  <w:rPrChange w:id="15" w:author="Covida Wireless" w:date="2021-01-07T12:42:00Z">
                    <w:rPr>
                      <w:lang w:eastAsia="ko-KR"/>
                    </w:rPr>
                  </w:rPrChange>
                </w:rPr>
                <w:t>,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6"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7"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8"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9"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20"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21"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22"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3"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4"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5"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6"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7"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8" w:author="MediaTek (Li-Chuan)" w:date="2021-01-07T09:02:00Z"/>
        </w:trPr>
        <w:tc>
          <w:tcPr>
            <w:tcW w:w="3835" w:type="dxa"/>
          </w:tcPr>
          <w:p w14:paraId="79CC2F18" w14:textId="77777777" w:rsidR="00121CA3" w:rsidRDefault="0038392B">
            <w:pPr>
              <w:pStyle w:val="TAC"/>
              <w:rPr>
                <w:ins w:id="29" w:author="MediaTek (Li-Chuan)" w:date="2021-01-07T09:02:00Z"/>
                <w:lang w:eastAsia="ko-KR"/>
              </w:rPr>
            </w:pPr>
            <w:ins w:id="30" w:author="MediaTek (Li-Chuan)" w:date="2021-01-07T09:02:00Z">
              <w:r>
                <w:rPr>
                  <w:lang w:eastAsia="ko-KR"/>
                </w:rPr>
                <w:t>MediaTek</w:t>
              </w:r>
            </w:ins>
          </w:p>
        </w:tc>
        <w:tc>
          <w:tcPr>
            <w:tcW w:w="5794" w:type="dxa"/>
          </w:tcPr>
          <w:p w14:paraId="79CC2F19" w14:textId="77777777" w:rsidR="00121CA3" w:rsidRDefault="0038392B">
            <w:pPr>
              <w:pStyle w:val="TAC"/>
              <w:rPr>
                <w:ins w:id="31" w:author="MediaTek (Li-Chuan)" w:date="2021-01-07T09:02:00Z"/>
                <w:lang w:eastAsia="ko-KR"/>
              </w:rPr>
            </w:pPr>
            <w:ins w:id="32" w:author="MediaTek (Li-Chuan)" w:date="2021-01-07T09:02:00Z">
              <w:r>
                <w:rPr>
                  <w:lang w:eastAsia="ko-KR"/>
                </w:rPr>
                <w:t>Li-Chuan TSENG (li-chuan.tseng@mediatek.com)</w:t>
              </w:r>
            </w:ins>
          </w:p>
        </w:tc>
      </w:tr>
      <w:tr w:rsidR="00121CA3" w14:paraId="79CC2F1D" w14:textId="77777777">
        <w:trPr>
          <w:ins w:id="33" w:author="00195941" w:date="2021-01-07T11:04:00Z"/>
        </w:trPr>
        <w:tc>
          <w:tcPr>
            <w:tcW w:w="3835" w:type="dxa"/>
          </w:tcPr>
          <w:p w14:paraId="79CC2F1B" w14:textId="77777777" w:rsidR="00121CA3" w:rsidRDefault="0038392B">
            <w:pPr>
              <w:pStyle w:val="TAC"/>
              <w:rPr>
                <w:ins w:id="34" w:author="00195941" w:date="2021-01-07T11:04:00Z"/>
                <w:rFonts w:eastAsia="SimSun"/>
                <w:lang w:val="en-US" w:eastAsia="zh-CN"/>
              </w:rPr>
            </w:pPr>
            <w:ins w:id="35"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6" w:author="00195941" w:date="2021-01-07T11:04:00Z"/>
                <w:rFonts w:eastAsia="SimSun"/>
                <w:lang w:val="en-US" w:eastAsia="zh-CN"/>
              </w:rPr>
            </w:pPr>
            <w:ins w:id="37" w:author="00195941" w:date="2021-01-07T11:04:00Z">
              <w:r>
                <w:rPr>
                  <w:rFonts w:eastAsia="SimSun" w:hint="eastAsia"/>
                  <w:lang w:val="en-US" w:eastAsia="zh-CN"/>
                </w:rPr>
                <w:t>li.wenting@zte.com.cn</w:t>
              </w:r>
            </w:ins>
          </w:p>
        </w:tc>
      </w:tr>
      <w:tr w:rsidR="00FC75F3" w14:paraId="5B5E629B" w14:textId="77777777">
        <w:trPr>
          <w:ins w:id="38" w:author="m" w:date="2021-01-07T21:44:00Z"/>
        </w:trPr>
        <w:tc>
          <w:tcPr>
            <w:tcW w:w="3835" w:type="dxa"/>
          </w:tcPr>
          <w:p w14:paraId="128F298E" w14:textId="5A6AF443" w:rsidR="00FC75F3" w:rsidRDefault="00FC75F3">
            <w:pPr>
              <w:pStyle w:val="TAC"/>
              <w:rPr>
                <w:ins w:id="39" w:author="m" w:date="2021-01-07T21:44:00Z"/>
                <w:rFonts w:eastAsia="SimSun"/>
                <w:lang w:val="en-US" w:eastAsia="zh-CN"/>
              </w:rPr>
            </w:pPr>
            <w:ins w:id="40" w:author="m" w:date="2021-01-07T21:44:00Z">
              <w:r>
                <w:rPr>
                  <w:rFonts w:eastAsia="SimSun"/>
                  <w:lang w:val="en-US" w:eastAsia="zh-CN"/>
                </w:rPr>
                <w:t>X</w:t>
              </w:r>
            </w:ins>
            <w:ins w:id="41" w:author="m" w:date="2021-01-07T21:45:00Z">
              <w:r>
                <w:rPr>
                  <w:rFonts w:eastAsia="SimSun"/>
                  <w:lang w:val="en-US" w:eastAsia="zh-CN"/>
                </w:rPr>
                <w:t>ia</w:t>
              </w:r>
            </w:ins>
            <w:ins w:id="42" w:author="m" w:date="2021-01-07T21:46:00Z">
              <w:r>
                <w:rPr>
                  <w:rFonts w:eastAsia="SimSun"/>
                  <w:lang w:val="en-US" w:eastAsia="zh-CN"/>
                </w:rPr>
                <w:t>omi</w:t>
              </w:r>
            </w:ins>
          </w:p>
        </w:tc>
        <w:tc>
          <w:tcPr>
            <w:tcW w:w="5794" w:type="dxa"/>
          </w:tcPr>
          <w:p w14:paraId="1939D99F" w14:textId="415CF01C" w:rsidR="00FC75F3" w:rsidRDefault="00FC75F3">
            <w:pPr>
              <w:pStyle w:val="TAC"/>
              <w:rPr>
                <w:ins w:id="43" w:author="m" w:date="2021-01-07T21:44:00Z"/>
                <w:rFonts w:eastAsia="SimSun"/>
                <w:lang w:val="en-US" w:eastAsia="zh-CN"/>
              </w:rPr>
            </w:pPr>
            <w:ins w:id="44"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5" w:author="Berggren, Anders" w:date="2021-01-07T18:11:00Z"/>
        </w:trPr>
        <w:tc>
          <w:tcPr>
            <w:tcW w:w="3835" w:type="dxa"/>
          </w:tcPr>
          <w:p w14:paraId="27E17F9E" w14:textId="6537C2E5" w:rsidR="000D67B0" w:rsidRDefault="000D67B0" w:rsidP="000D67B0">
            <w:pPr>
              <w:pStyle w:val="TAC"/>
              <w:rPr>
                <w:ins w:id="46" w:author="Berggren, Anders" w:date="2021-01-07T18:11:00Z"/>
                <w:rFonts w:eastAsia="SimSun"/>
                <w:lang w:val="en-US" w:eastAsia="zh-CN"/>
              </w:rPr>
            </w:pPr>
            <w:ins w:id="47" w:author="Berggren, Anders" w:date="2021-01-07T18:11:00Z">
              <w:r>
                <w:rPr>
                  <w:lang w:eastAsia="ko-KR"/>
                </w:rPr>
                <w:t>Sony</w:t>
              </w:r>
            </w:ins>
          </w:p>
        </w:tc>
        <w:tc>
          <w:tcPr>
            <w:tcW w:w="5794" w:type="dxa"/>
          </w:tcPr>
          <w:p w14:paraId="10E9A7B1" w14:textId="273CAB2D" w:rsidR="000D67B0" w:rsidRDefault="000D67B0" w:rsidP="000D67B0">
            <w:pPr>
              <w:pStyle w:val="TAC"/>
              <w:rPr>
                <w:ins w:id="48" w:author="Berggren, Anders" w:date="2021-01-07T18:11:00Z"/>
                <w:rFonts w:eastAsia="SimSun"/>
                <w:lang w:val="en-US" w:eastAsia="zh-CN"/>
              </w:rPr>
            </w:pPr>
            <w:ins w:id="49" w:author="Berggren, Anders" w:date="2021-01-07T18:11:00Z">
              <w:r>
                <w:rPr>
                  <w:lang w:eastAsia="ko-KR"/>
                </w:rPr>
                <w:t>Anders.Berggren@sony.com</w:t>
              </w:r>
            </w:ins>
          </w:p>
        </w:tc>
      </w:tr>
      <w:tr w:rsidR="00153C49" w14:paraId="6A9DA51C" w14:textId="77777777">
        <w:trPr>
          <w:ins w:id="50" w:author="Covida Wireless" w:date="2021-01-07T12:42:00Z"/>
        </w:trPr>
        <w:tc>
          <w:tcPr>
            <w:tcW w:w="3835" w:type="dxa"/>
          </w:tcPr>
          <w:p w14:paraId="1E245DD1" w14:textId="14CED819" w:rsidR="00153C49" w:rsidRDefault="00153C49" w:rsidP="000D67B0">
            <w:pPr>
              <w:pStyle w:val="TAC"/>
              <w:rPr>
                <w:ins w:id="51" w:author="Covida Wireless" w:date="2021-01-07T12:42:00Z"/>
                <w:lang w:eastAsia="ko-KR"/>
              </w:rPr>
            </w:pPr>
            <w:ins w:id="52" w:author="Covida Wireless" w:date="2021-01-07T12:42:00Z">
              <w:r>
                <w:rPr>
                  <w:lang w:eastAsia="ko-KR"/>
                </w:rPr>
                <w:t>Convida Wireless</w:t>
              </w:r>
            </w:ins>
          </w:p>
        </w:tc>
        <w:tc>
          <w:tcPr>
            <w:tcW w:w="5794" w:type="dxa"/>
          </w:tcPr>
          <w:p w14:paraId="742FD8D0" w14:textId="573F06BE" w:rsidR="00153C49" w:rsidRDefault="00153C49" w:rsidP="00153C49">
            <w:pPr>
              <w:pStyle w:val="TAC"/>
              <w:rPr>
                <w:ins w:id="53" w:author="Covida Wireless" w:date="2021-01-07T12:42:00Z"/>
                <w:lang w:eastAsia="ko-KR"/>
              </w:rPr>
            </w:pPr>
            <w:ins w:id="54" w:author="Covida Wireless" w:date="2021-01-07T12:42:00Z">
              <w:r>
                <w:rPr>
                  <w:lang w:eastAsia="ko-KR"/>
                </w:rPr>
                <w:t>Adjakple.pascal@convidawireless.com</w:t>
              </w:r>
            </w:ins>
          </w:p>
        </w:tc>
      </w:tr>
      <w:tr w:rsidR="00F427C0" w14:paraId="44616EFC" w14:textId="77777777">
        <w:trPr>
          <w:ins w:id="55" w:author="Reza Hedayat" w:date="2021-01-07T12:36:00Z"/>
        </w:trPr>
        <w:tc>
          <w:tcPr>
            <w:tcW w:w="3835" w:type="dxa"/>
          </w:tcPr>
          <w:p w14:paraId="0C7D2F76" w14:textId="20E9420A" w:rsidR="00F427C0" w:rsidRDefault="00F427C0" w:rsidP="00F427C0">
            <w:pPr>
              <w:pStyle w:val="TAC"/>
              <w:rPr>
                <w:ins w:id="56" w:author="Reza Hedayat" w:date="2021-01-07T12:36:00Z"/>
                <w:lang w:eastAsia="ko-KR"/>
              </w:rPr>
            </w:pPr>
            <w:ins w:id="57"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8" w:author="Reza Hedayat" w:date="2021-01-07T12:36:00Z"/>
                <w:lang w:eastAsia="ko-KR"/>
              </w:rPr>
            </w:pPr>
            <w:ins w:id="59"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60" w:author="Reza Hedayat" w:date="2021-01-07T12:36:00Z"/>
        </w:trPr>
        <w:tc>
          <w:tcPr>
            <w:tcW w:w="3835" w:type="dxa"/>
          </w:tcPr>
          <w:p w14:paraId="250B3860" w14:textId="77777777" w:rsidR="00F427C0" w:rsidRDefault="00F427C0" w:rsidP="00F427C0">
            <w:pPr>
              <w:pStyle w:val="TAC"/>
              <w:rPr>
                <w:ins w:id="61" w:author="Reza Hedayat" w:date="2021-01-07T12:36:00Z"/>
                <w:lang w:eastAsia="ko-KR"/>
              </w:rPr>
            </w:pPr>
          </w:p>
        </w:tc>
        <w:tc>
          <w:tcPr>
            <w:tcW w:w="5794" w:type="dxa"/>
          </w:tcPr>
          <w:p w14:paraId="3A7E8475" w14:textId="77777777" w:rsidR="00F427C0" w:rsidRDefault="00F427C0" w:rsidP="00F427C0">
            <w:pPr>
              <w:pStyle w:val="TAC"/>
              <w:rPr>
                <w:ins w:id="62" w:author="Reza Hedayat" w:date="2021-01-07T12:36:00Z"/>
                <w:rFonts w:eastAsia="SimSun"/>
                <w:lang w:eastAsia="zh-CN"/>
              </w:rPr>
            </w:pPr>
          </w:p>
        </w:tc>
      </w:tr>
    </w:tbl>
    <w:p w14:paraId="79CC2F1E" w14:textId="471911F3" w:rsidR="00121CA3" w:rsidRDefault="00121CA3">
      <w:pPr>
        <w:rPr>
          <w:lang w:eastAsia="ko-KR"/>
        </w:rPr>
      </w:pPr>
    </w:p>
    <w:p w14:paraId="79CC2F1F" w14:textId="77777777" w:rsidR="00121CA3" w:rsidRDefault="0038392B">
      <w:pPr>
        <w:pStyle w:val="Heading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lastRenderedPageBreak/>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short-tim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63"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64" w:author="Ericsson" w:date="2020-12-21T09:08:00Z">
              <w:r>
                <w:rPr>
                  <w:rFonts w:eastAsia="SimSun"/>
                  <w:lang w:val="en-US" w:eastAsia="zh-CN"/>
                </w:rPr>
                <w:t>N</w:t>
              </w:r>
            </w:ins>
            <w:ins w:id="65" w:author="Ericsson" w:date="2020-12-21T09:09:00Z">
              <w:r>
                <w:rPr>
                  <w:rFonts w:eastAsia="SimSun"/>
                  <w:lang w:val="en-US" w:eastAsia="zh-CN"/>
                </w:rPr>
                <w:t>o</w:t>
              </w:r>
            </w:ins>
            <w:ins w:id="66"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67" w:author="Ericsson" w:date="2020-12-21T09:09:00Z">
              <w:r>
                <w:rPr>
                  <w:rFonts w:eastAsia="SimSun"/>
                  <w:lang w:val="en-US" w:eastAsia="zh-CN"/>
                </w:rPr>
                <w:t>We agree that the UE may end up in RRC_IDLE/INACTIVE but</w:t>
              </w:r>
            </w:ins>
            <w:ins w:id="68" w:author="Ericsson" w:date="2020-12-21T09:10:00Z">
              <w:r>
                <w:rPr>
                  <w:rFonts w:eastAsia="SimSun"/>
                  <w:lang w:val="en-US" w:eastAsia="zh-CN"/>
                </w:rPr>
                <w:t xml:space="preserve"> </w:t>
              </w:r>
            </w:ins>
            <w:ins w:id="69" w:author="Ericsson" w:date="2020-12-18T09:19:00Z">
              <w:r>
                <w:rPr>
                  <w:rFonts w:eastAsia="SimSun"/>
                  <w:lang w:val="en-US" w:eastAsia="zh-CN"/>
                </w:rPr>
                <w:t>t</w:t>
              </w:r>
            </w:ins>
            <w:ins w:id="70" w:author="Ericsson" w:date="2020-12-21T09:09:00Z">
              <w:r>
                <w:rPr>
                  <w:rFonts w:eastAsia="SimSun"/>
                  <w:lang w:val="en-US" w:eastAsia="zh-CN"/>
                </w:rPr>
                <w:t>hi</w:t>
              </w:r>
            </w:ins>
            <w:ins w:id="71" w:author="Ericsson" w:date="2020-12-18T09:19:00Z">
              <w:r>
                <w:rPr>
                  <w:rFonts w:eastAsia="SimSun"/>
                  <w:lang w:val="en-US" w:eastAsia="zh-CN"/>
                </w:rPr>
                <w:t>s</w:t>
              </w:r>
            </w:ins>
            <w:ins w:id="72" w:author="Ericsson" w:date="2020-12-21T09:09:00Z">
              <w:r>
                <w:rPr>
                  <w:rFonts w:eastAsia="SimSun"/>
                  <w:lang w:val="en-US" w:eastAsia="zh-CN"/>
                </w:rPr>
                <w:t xml:space="preserve"> is</w:t>
              </w:r>
            </w:ins>
            <w:ins w:id="73" w:author="Ericsson" w:date="2020-12-18T09:19:00Z">
              <w:r>
                <w:rPr>
                  <w:rFonts w:eastAsia="SimSun"/>
                  <w:lang w:val="en-US" w:eastAsia="zh-CN"/>
                </w:rPr>
                <w:t xml:space="preserve"> </w:t>
              </w:r>
              <w:proofErr w:type="gramStart"/>
              <w:r>
                <w:rPr>
                  <w:rFonts w:eastAsia="SimSun"/>
                  <w:lang w:val="en-US" w:eastAsia="zh-CN"/>
                </w:rPr>
                <w:t xml:space="preserve">ultimately </w:t>
              </w:r>
            </w:ins>
            <w:ins w:id="74" w:author="Ericsson" w:date="2020-12-18T09:20:00Z">
              <w:r>
                <w:rPr>
                  <w:rFonts w:eastAsia="SimSun"/>
                  <w:lang w:val="en-US" w:eastAsia="zh-CN"/>
                </w:rPr>
                <w:t xml:space="preserve"> a</w:t>
              </w:r>
              <w:proofErr w:type="gramEnd"/>
              <w:r>
                <w:rPr>
                  <w:rFonts w:eastAsia="SimSun"/>
                  <w:lang w:val="en-US" w:eastAsia="zh-CN"/>
                </w:rPr>
                <w:t xml:space="preserve"> network decision. </w:t>
              </w:r>
            </w:ins>
            <w:ins w:id="75" w:author="Ericsson" w:date="2020-12-18T09:31:00Z">
              <w:r>
                <w:rPr>
                  <w:rFonts w:eastAsia="SimSun"/>
                  <w:lang w:val="en-US" w:eastAsia="zh-CN"/>
                </w:rPr>
                <w:t xml:space="preserve">Hence, the current formulation may be misleading. </w:t>
              </w:r>
            </w:ins>
            <w:ins w:id="76" w:author="Ericsson" w:date="2020-12-18T09:23:00Z">
              <w:r>
                <w:rPr>
                  <w:rFonts w:eastAsia="SimSun"/>
                  <w:lang w:val="en-US" w:eastAsia="zh-CN"/>
                </w:rPr>
                <w:t>It seems what we would want to st</w:t>
              </w:r>
            </w:ins>
            <w:ins w:id="77" w:author="Ericsson" w:date="2020-12-18T09:24:00Z">
              <w:r>
                <w:rPr>
                  <w:rFonts w:eastAsia="SimSun"/>
                  <w:lang w:val="en-US" w:eastAsia="zh-CN"/>
                </w:rPr>
                <w:t>ate is actually “long-time switching procedure can be used to notify net</w:t>
              </w:r>
            </w:ins>
            <w:ins w:id="78" w:author="Ericsson" w:date="2020-12-18T09:25:00Z">
              <w:r>
                <w:rPr>
                  <w:rFonts w:eastAsia="SimSun"/>
                  <w:lang w:val="en-US" w:eastAsia="zh-CN"/>
                </w:rPr>
                <w:t>work A</w:t>
              </w:r>
            </w:ins>
            <w:ins w:id="79" w:author="Ericsson" w:date="2020-12-18T09:24:00Z">
              <w:r>
                <w:rPr>
                  <w:rFonts w:eastAsia="SimSun"/>
                  <w:lang w:val="en-US" w:eastAsia="zh-CN"/>
                </w:rPr>
                <w:t xml:space="preserve"> </w:t>
              </w:r>
            </w:ins>
            <w:ins w:id="80" w:author="Ericsson" w:date="2020-12-18T09:27:00Z">
              <w:r>
                <w:rPr>
                  <w:rFonts w:eastAsia="SimSun"/>
                  <w:lang w:val="en-US" w:eastAsia="zh-CN"/>
                </w:rPr>
                <w:t xml:space="preserve">that </w:t>
              </w:r>
            </w:ins>
            <w:ins w:id="81" w:author="Ericsson" w:date="2020-12-18T09:24:00Z">
              <w:r>
                <w:rPr>
                  <w:rFonts w:eastAsia="SimSun"/>
                  <w:lang w:val="en-US" w:eastAsia="zh-CN"/>
                </w:rPr>
                <w:t xml:space="preserve">the UE </w:t>
              </w:r>
            </w:ins>
            <w:ins w:id="82" w:author="Ericsson" w:date="2020-12-18T09:28:00Z">
              <w:r>
                <w:rPr>
                  <w:rFonts w:eastAsia="SimSun"/>
                  <w:lang w:val="en-US" w:eastAsia="zh-CN"/>
                </w:rPr>
                <w:t xml:space="preserve">has a preference to </w:t>
              </w:r>
            </w:ins>
            <w:ins w:id="83" w:author="Ericsson" w:date="2020-12-18T09:30:00Z">
              <w:r>
                <w:rPr>
                  <w:rFonts w:eastAsia="SimSun"/>
                  <w:lang w:val="en-US" w:eastAsia="zh-CN"/>
                </w:rPr>
                <w:t>leave</w:t>
              </w:r>
            </w:ins>
            <w:ins w:id="84" w:author="Ericsson" w:date="2020-12-18T09:28:00Z">
              <w:r>
                <w:rPr>
                  <w:rFonts w:eastAsia="SimSun"/>
                  <w:lang w:val="en-US" w:eastAsia="zh-CN"/>
                </w:rPr>
                <w:t xml:space="preserve"> </w:t>
              </w:r>
            </w:ins>
            <w:ins w:id="85" w:author="Ericsson" w:date="2020-12-18T09:24:00Z">
              <w:r>
                <w:rPr>
                  <w:rFonts w:eastAsia="SimSun"/>
                  <w:lang w:val="en-US" w:eastAsia="zh-CN"/>
                </w:rPr>
                <w:t>RRC_</w:t>
              </w:r>
            </w:ins>
            <w:ins w:id="86" w:author="Ericsson" w:date="2020-12-18T09:30:00Z">
              <w:r>
                <w:rPr>
                  <w:rFonts w:eastAsia="SimSun"/>
                  <w:lang w:val="en-US" w:eastAsia="zh-CN"/>
                </w:rPr>
                <w:t>CONNECTED state</w:t>
              </w:r>
            </w:ins>
            <w:ins w:id="87" w:author="Ericsson" w:date="2020-12-18T09:24:00Z">
              <w:r>
                <w:rPr>
                  <w:rFonts w:eastAsia="SimSun"/>
                  <w:lang w:val="en-US" w:eastAsia="zh-CN"/>
                </w:rPr>
                <w:t xml:space="preserve"> in network A</w:t>
              </w:r>
            </w:ins>
            <w:ins w:id="88"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89"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90"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91"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92"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93"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94"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95"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96" w:author="OPPO(Jiangsheng Fan)" w:date="2020-12-28T15:35:00Z"/>
                <w:rFonts w:eastAsia="SimSun"/>
                <w:lang w:eastAsia="zh-CN"/>
              </w:rPr>
            </w:pPr>
            <w:ins w:id="97"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98" w:author="OPPO(Jiangsheng Fan)" w:date="2020-12-28T15:35:00Z">
              <w:r>
                <w:rPr>
                  <w:rFonts w:eastAsia="SimSun"/>
                  <w:lang w:eastAsia="zh-CN"/>
                </w:rPr>
                <w:t>More addition, we also think the UE may move to RRC_IDLE/INACTIVE a</w:t>
              </w:r>
            </w:ins>
            <w:ins w:id="99" w:author="OPPO(Jiangsheng Fan)" w:date="2020-12-28T15:36:00Z">
              <w:r>
                <w:rPr>
                  <w:rFonts w:eastAsia="SimSun"/>
                  <w:lang w:eastAsia="zh-CN"/>
                </w:rPr>
                <w:t>u</w:t>
              </w:r>
            </w:ins>
            <w:ins w:id="100" w:author="OPPO(Jiangsheng Fan)" w:date="2020-12-28T15:35:00Z">
              <w:r>
                <w:rPr>
                  <w:rFonts w:eastAsia="SimSun"/>
                  <w:lang w:eastAsia="zh-CN"/>
                </w:rPr>
                <w:t xml:space="preserve">tonomously </w:t>
              </w:r>
            </w:ins>
            <w:ins w:id="101" w:author="OPPO(Jiangsheng Fan)" w:date="2020-12-28T15:36:00Z">
              <w:r>
                <w:rPr>
                  <w:rFonts w:eastAsia="SimSun"/>
                  <w:lang w:eastAsia="zh-CN"/>
                </w:rPr>
                <w:t>without waiting for network response for lon</w:t>
              </w:r>
            </w:ins>
            <w:ins w:id="102"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03"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04"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05"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06" w:author="CATT" w:date="2021-01-04T09:55:00Z">
              <w:r>
                <w:rPr>
                  <w:rFonts w:eastAsia="SimSun" w:hint="eastAsia"/>
                  <w:lang w:val="en-US" w:eastAsia="zh-CN"/>
                </w:rPr>
                <w:t>Agree with Ericsson that</w:t>
              </w:r>
            </w:ins>
            <w:ins w:id="107" w:author="CATT" w:date="2021-01-04T10:16:00Z">
              <w:r>
                <w:rPr>
                  <w:rFonts w:eastAsia="SimSun" w:hint="eastAsia"/>
                  <w:lang w:val="en-US" w:eastAsia="zh-CN"/>
                </w:rPr>
                <w:t xml:space="preserve"> </w:t>
              </w:r>
            </w:ins>
            <w:ins w:id="108" w:author="CATT" w:date="2021-01-04T09:55:00Z">
              <w:r>
                <w:rPr>
                  <w:rFonts w:eastAsia="SimSun" w:hint="eastAsia"/>
                  <w:lang w:val="en-US" w:eastAsia="zh-CN"/>
                </w:rPr>
                <w:t xml:space="preserve">whether the UE could </w:t>
              </w:r>
            </w:ins>
            <w:ins w:id="109" w:author="CATT" w:date="2021-01-04T09:56:00Z">
              <w:r>
                <w:rPr>
                  <w:rFonts w:eastAsia="SimSun" w:hint="eastAsia"/>
                  <w:lang w:val="en-US" w:eastAsia="zh-CN"/>
                </w:rPr>
                <w:t>e</w:t>
              </w:r>
            </w:ins>
            <w:ins w:id="110" w:author="CATT" w:date="2021-01-04T09:55:00Z">
              <w:r>
                <w:rPr>
                  <w:rFonts w:eastAsia="SimSun" w:hint="eastAsia"/>
                  <w:lang w:val="en-US" w:eastAsia="zh-CN"/>
                </w:rPr>
                <w:t>nter RRC</w:t>
              </w:r>
            </w:ins>
            <w:ins w:id="111" w:author="CATT" w:date="2021-01-04T09:56:00Z">
              <w:r>
                <w:rPr>
                  <w:rFonts w:eastAsia="SimSun" w:hint="eastAsia"/>
                  <w:lang w:val="en-US" w:eastAsia="zh-CN"/>
                </w:rPr>
                <w:t>_</w:t>
              </w:r>
            </w:ins>
            <w:ins w:id="112" w:author="CATT" w:date="2021-01-04T09:55:00Z">
              <w:r>
                <w:rPr>
                  <w:rFonts w:eastAsia="SimSun" w:hint="eastAsia"/>
                  <w:lang w:val="en-US" w:eastAsia="zh-CN"/>
                </w:rPr>
                <w:t>IDLE</w:t>
              </w:r>
            </w:ins>
            <w:ins w:id="113"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14"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15"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16"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17" w:author="vivo(Boubacar)" w:date="2021-01-06T09:10:00Z">
              <w:r>
                <w:rPr>
                  <w:rFonts w:eastAsia="SimSun"/>
                  <w:lang w:val="en-US" w:eastAsia="zh-CN"/>
                </w:rPr>
                <w:t>Further</w:t>
              </w:r>
            </w:ins>
            <w:ins w:id="118" w:author="vivo(Boubacar)" w:date="2021-01-06T09:11:00Z">
              <w:r>
                <w:rPr>
                  <w:rFonts w:eastAsia="SimSun"/>
                  <w:lang w:val="en-US" w:eastAsia="zh-CN"/>
                </w:rPr>
                <w:t>,</w:t>
              </w:r>
            </w:ins>
            <w:ins w:id="119" w:author="vivo(Boubacar)" w:date="2021-01-06T09:10:00Z">
              <w:r>
                <w:rPr>
                  <w:rFonts w:eastAsia="SimSun"/>
                  <w:lang w:val="en-US" w:eastAsia="zh-CN"/>
                </w:rPr>
                <w:t xml:space="preserve"> </w:t>
              </w:r>
              <w:proofErr w:type="gramStart"/>
              <w:r>
                <w:rPr>
                  <w:rFonts w:eastAsia="SimSun"/>
                  <w:lang w:val="en-US" w:eastAsia="zh-CN"/>
                </w:rPr>
                <w:t>We</w:t>
              </w:r>
              <w:proofErr w:type="gramEnd"/>
              <w:r>
                <w:rPr>
                  <w:rFonts w:eastAsia="SimSun"/>
                  <w:lang w:val="en-US" w:eastAsia="zh-CN"/>
                </w:rPr>
                <w:t xml:space="preserve"> a</w:t>
              </w:r>
            </w:ins>
            <w:ins w:id="120" w:author="vivo(Boubacar)" w:date="2021-01-06T08:51:00Z">
              <w:r>
                <w:rPr>
                  <w:rFonts w:eastAsia="SimSun" w:hint="eastAsia"/>
                  <w:lang w:val="en-US" w:eastAsia="zh-CN"/>
                </w:rPr>
                <w:t xml:space="preserve">gree with the wording of </w:t>
              </w:r>
              <w:r>
                <w:rPr>
                  <w:rFonts w:eastAsia="SimSun"/>
                  <w:lang w:val="en-US" w:eastAsia="zh-CN"/>
                </w:rPr>
                <w:t>Ericsson</w:t>
              </w:r>
            </w:ins>
            <w:ins w:id="121" w:author="vivo(Boubacar)" w:date="2021-01-06T08:52:00Z">
              <w:r>
                <w:rPr>
                  <w:rFonts w:eastAsia="SimSun"/>
                  <w:lang w:val="en-US" w:eastAsia="zh-CN"/>
                </w:rPr>
                <w:t>: “</w:t>
              </w:r>
            </w:ins>
            <w:ins w:id="122"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23"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24"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25"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26"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27"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28"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29"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30"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31"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32"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33"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34"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35" w:author="Roger Guo" w:date="2021-01-06T14:53:00Z">
              <w:r>
                <w:rPr>
                  <w:rFonts w:eastAsia="PMingLiU" w:hint="eastAsia"/>
                  <w:lang w:val="en-US" w:eastAsia="zh-TW"/>
                </w:rPr>
                <w:t>We agree with the wording proposed by Ericsson.</w:t>
              </w:r>
            </w:ins>
          </w:p>
        </w:tc>
      </w:tr>
      <w:tr w:rsidR="00121CA3" w14:paraId="79CC2F61" w14:textId="77777777">
        <w:trPr>
          <w:ins w:id="136" w:author="Srinivasan, Nithin" w:date="2021-01-06T10:12:00Z"/>
        </w:trPr>
        <w:tc>
          <w:tcPr>
            <w:tcW w:w="1926" w:type="dxa"/>
          </w:tcPr>
          <w:p w14:paraId="79CC2F5E" w14:textId="77777777" w:rsidR="00121CA3" w:rsidRPr="00121CA3" w:rsidRDefault="0038392B">
            <w:pPr>
              <w:rPr>
                <w:ins w:id="137" w:author="Srinivasan, Nithin" w:date="2021-01-06T10:12:00Z"/>
                <w:rFonts w:eastAsia="PMingLiU"/>
                <w:lang w:eastAsia="zh-TW"/>
                <w:rPrChange w:id="138" w:author="Srinivasan, Nithin" w:date="2021-01-06T10:12:00Z">
                  <w:rPr>
                    <w:ins w:id="139" w:author="Srinivasan, Nithin" w:date="2021-01-06T10:12:00Z"/>
                    <w:rFonts w:eastAsia="PMingLiU"/>
                    <w:lang w:val="en-US" w:eastAsia="zh-TW"/>
                  </w:rPr>
                </w:rPrChange>
              </w:rPr>
            </w:pPr>
            <w:ins w:id="140" w:author="Srinivasan, Nithin" w:date="2021-01-06T10:12:00Z">
              <w:r>
                <w:rPr>
                  <w:rFonts w:eastAsia="PMingLiU"/>
                  <w:lang w:eastAsia="zh-TW"/>
                </w:rPr>
                <w:t>Fraunhofer</w:t>
              </w:r>
            </w:ins>
          </w:p>
        </w:tc>
        <w:tc>
          <w:tcPr>
            <w:tcW w:w="2038" w:type="dxa"/>
          </w:tcPr>
          <w:p w14:paraId="79CC2F5F" w14:textId="77777777" w:rsidR="00121CA3" w:rsidRDefault="0038392B">
            <w:pPr>
              <w:rPr>
                <w:ins w:id="141" w:author="Srinivasan, Nithin" w:date="2021-01-06T10:12:00Z"/>
                <w:rFonts w:eastAsia="SimSun"/>
                <w:lang w:val="en-US" w:eastAsia="zh-CN"/>
              </w:rPr>
            </w:pPr>
            <w:ins w:id="142"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43" w:author="Srinivasan, Nithin" w:date="2021-01-06T10:12:00Z"/>
                <w:rFonts w:eastAsia="PMingLiU"/>
                <w:lang w:val="en-US" w:eastAsia="zh-TW"/>
              </w:rPr>
            </w:pPr>
            <w:ins w:id="144" w:author="Srinivasan, Nithin" w:date="2021-01-06T10:12:00Z">
              <w:r>
                <w:rPr>
                  <w:rFonts w:eastAsia="SimSun"/>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45" w:author="Srinivasan, Nithin" w:date="2021-01-06T10:41:00Z">
              <w:r>
                <w:rPr>
                  <w:rFonts w:eastAsia="SimSun"/>
                  <w:lang w:val="en-US" w:eastAsia="zh-CN"/>
                </w:rPr>
                <w:t>.</w:t>
              </w:r>
            </w:ins>
            <w:ins w:id="146" w:author="Srinivasan, Nithin" w:date="2021-01-06T10:12:00Z">
              <w:r>
                <w:rPr>
                  <w:rFonts w:eastAsia="SimSun"/>
                  <w:lang w:val="en-US" w:eastAsia="zh-CN"/>
                </w:rPr>
                <w:t xml:space="preserve"> </w:t>
              </w:r>
            </w:ins>
            <w:ins w:id="147" w:author="Srinivasan, Nithin" w:date="2021-01-06T10:41:00Z">
              <w:r>
                <w:rPr>
                  <w:rFonts w:eastAsia="SimSun"/>
                  <w:lang w:val="en-US" w:eastAsia="zh-CN"/>
                </w:rPr>
                <w:t>I</w:t>
              </w:r>
            </w:ins>
            <w:ins w:id="148" w:author="Srinivasan, Nithin" w:date="2021-01-06T10:12:00Z">
              <w:r>
                <w:rPr>
                  <w:rFonts w:eastAsia="SimSun"/>
                  <w:lang w:val="en-US" w:eastAsia="zh-CN"/>
                </w:rPr>
                <w:t>n which</w:t>
              </w:r>
            </w:ins>
            <w:ins w:id="149" w:author="Srinivasan, Nithin" w:date="2021-01-06T10:41:00Z">
              <w:r>
                <w:rPr>
                  <w:rFonts w:eastAsia="SimSun"/>
                  <w:lang w:val="en-US" w:eastAsia="zh-CN"/>
                </w:rPr>
                <w:t>,</w:t>
              </w:r>
            </w:ins>
            <w:ins w:id="150"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51" w:author="Huawei" w:date="2021-01-06T19:45:00Z"/>
        </w:trPr>
        <w:tc>
          <w:tcPr>
            <w:tcW w:w="1926" w:type="dxa"/>
          </w:tcPr>
          <w:p w14:paraId="79CC2F62" w14:textId="77777777" w:rsidR="00121CA3" w:rsidRDefault="0038392B">
            <w:pPr>
              <w:rPr>
                <w:ins w:id="152" w:author="Huawei" w:date="2021-01-06T19:45:00Z"/>
                <w:rFonts w:eastAsia="PMingLiU"/>
                <w:lang w:eastAsia="zh-TW"/>
              </w:rPr>
            </w:pPr>
            <w:ins w:id="153"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54" w:author="Huawei" w:date="2021-01-06T19:45:00Z"/>
                <w:rFonts w:eastAsia="SimSun"/>
                <w:lang w:val="en-US" w:eastAsia="zh-CN"/>
              </w:rPr>
            </w:pPr>
            <w:ins w:id="155"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56" w:author="Huawei" w:date="2021-01-06T19:46:00Z"/>
                <w:rFonts w:eastAsia="SimSun"/>
                <w:lang w:val="en-US" w:eastAsia="zh-CN"/>
              </w:rPr>
            </w:pPr>
            <w:ins w:id="157" w:author="Huawei" w:date="2021-01-06T19:46:00Z">
              <w:r>
                <w:rPr>
                  <w:rFonts w:eastAsia="SimSun" w:hint="eastAsia"/>
                  <w:lang w:val="en-US" w:eastAsia="zh-CN"/>
                </w:rPr>
                <w:t>T</w:t>
              </w:r>
              <w:r>
                <w:rPr>
                  <w:rFonts w:eastAsia="SimSun"/>
                  <w:lang w:val="en-US" w:eastAsia="zh-CN"/>
                </w:rPr>
                <w:t xml:space="preserve">he definition of “long-time switching” and “short-time switching” is not clear and these terms do not indicate the key characteristic of </w:t>
              </w:r>
              <w:r>
                <w:rPr>
                  <w:rFonts w:eastAsia="SimSun"/>
                  <w:lang w:val="en-US" w:eastAsia="zh-CN"/>
                </w:rPr>
                <w:lastRenderedPageBreak/>
                <w:t>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58" w:author="Huawei" w:date="2021-01-06T19:46:00Z"/>
                <w:rFonts w:eastAsia="SimSun"/>
                <w:lang w:val="en-US" w:eastAsia="zh-CN"/>
              </w:rPr>
            </w:pPr>
            <w:ins w:id="159"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60" w:author="Huawei" w:date="2021-01-06T19:46:00Z"/>
                <w:rFonts w:eastAsia="SimSun"/>
                <w:lang w:val="en-US" w:eastAsia="zh-CN"/>
              </w:rPr>
            </w:pPr>
            <w:ins w:id="161"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62" w:author="Huawei" w:date="2021-01-06T19:46:00Z"/>
                <w:rFonts w:eastAsia="SimSun"/>
                <w:lang w:val="en-US" w:eastAsia="zh-CN"/>
              </w:rPr>
            </w:pPr>
            <w:ins w:id="163"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64" w:author="Huawei" w:date="2021-01-06T19:46:00Z"/>
                <w:rFonts w:eastAsia="SimSun"/>
                <w:lang w:val="en-US" w:eastAsia="zh-CN"/>
              </w:rPr>
            </w:pPr>
            <w:ins w:id="165"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66" w:author="Huawei" w:date="2021-01-06T19:46:00Z"/>
                <w:rFonts w:eastAsia="SimSun"/>
                <w:lang w:val="en-US" w:eastAsia="zh-CN"/>
              </w:rPr>
            </w:pPr>
            <w:ins w:id="167"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68" w:author="Huawei" w:date="2021-01-06T19:45:00Z"/>
                <w:rFonts w:eastAsia="SimSun"/>
                <w:lang w:val="en-US" w:eastAsia="zh-CN"/>
              </w:rPr>
            </w:pPr>
            <w:ins w:id="169"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70" w:author="MediaTek (Li-Chuan)" w:date="2021-01-07T09:04:00Z"/>
        </w:trPr>
        <w:tc>
          <w:tcPr>
            <w:tcW w:w="1926" w:type="dxa"/>
          </w:tcPr>
          <w:p w14:paraId="79CC2F6C" w14:textId="77777777" w:rsidR="00121CA3" w:rsidRDefault="0038392B">
            <w:pPr>
              <w:rPr>
                <w:ins w:id="171" w:author="MediaTek (Li-Chuan)" w:date="2021-01-07T09:04:00Z"/>
                <w:rFonts w:eastAsia="SimSun"/>
                <w:lang w:val="en-US" w:eastAsia="zh-CN"/>
              </w:rPr>
            </w:pPr>
            <w:ins w:id="172" w:author="MediaTek (Li-Chuan)" w:date="2021-01-07T09:04:00Z">
              <w:r>
                <w:rPr>
                  <w:rFonts w:eastAsia="SimSun"/>
                  <w:lang w:val="en-US" w:eastAsia="zh-CN"/>
                </w:rPr>
                <w:lastRenderedPageBreak/>
                <w:t>MediaTek</w:t>
              </w:r>
            </w:ins>
          </w:p>
        </w:tc>
        <w:tc>
          <w:tcPr>
            <w:tcW w:w="2038" w:type="dxa"/>
          </w:tcPr>
          <w:p w14:paraId="79CC2F6D" w14:textId="77777777" w:rsidR="00121CA3" w:rsidRDefault="0038392B">
            <w:pPr>
              <w:rPr>
                <w:ins w:id="173" w:author="MediaTek (Li-Chuan)" w:date="2021-01-07T09:04:00Z"/>
                <w:rFonts w:eastAsia="SimSun"/>
                <w:lang w:val="en-US" w:eastAsia="zh-CN"/>
              </w:rPr>
            </w:pPr>
            <w:ins w:id="174" w:author="MediaTek (Li-Chuan)" w:date="2021-01-07T09:04:00Z">
              <w:r>
                <w:rPr>
                  <w:rFonts w:eastAsia="SimSun"/>
                  <w:lang w:val="en-US" w:eastAsia="zh-CN"/>
                </w:rPr>
                <w:t>Yes</w:t>
              </w:r>
            </w:ins>
          </w:p>
        </w:tc>
        <w:tc>
          <w:tcPr>
            <w:tcW w:w="5667" w:type="dxa"/>
          </w:tcPr>
          <w:p w14:paraId="79CC2F6E" w14:textId="77777777" w:rsidR="00121CA3" w:rsidRDefault="0038392B">
            <w:pPr>
              <w:rPr>
                <w:ins w:id="175" w:author="MediaTek (Li-Chuan)" w:date="2021-01-07T09:04:00Z"/>
                <w:rFonts w:eastAsia="SimSun"/>
                <w:lang w:val="en-US" w:eastAsia="zh-CN"/>
              </w:rPr>
            </w:pPr>
            <w:ins w:id="176"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77" w:author="00195941" w:date="2021-01-07T11:05:00Z"/>
        </w:trPr>
        <w:tc>
          <w:tcPr>
            <w:tcW w:w="1926" w:type="dxa"/>
          </w:tcPr>
          <w:p w14:paraId="79CC2F70" w14:textId="77777777" w:rsidR="00121CA3" w:rsidRDefault="0038392B">
            <w:pPr>
              <w:rPr>
                <w:ins w:id="178" w:author="00195941" w:date="2021-01-07T11:05:00Z"/>
                <w:rFonts w:eastAsia="SimSun"/>
                <w:lang w:val="en-US" w:eastAsia="zh-CN"/>
              </w:rPr>
            </w:pPr>
            <w:ins w:id="179" w:author="00195941" w:date="2021-01-07T11:05:00Z">
              <w:r>
                <w:rPr>
                  <w:rFonts w:eastAsia="SimSun" w:hint="eastAsia"/>
                  <w:lang w:val="en-US" w:eastAsia="zh-CN"/>
                </w:rPr>
                <w:t>ZTE</w:t>
              </w:r>
            </w:ins>
          </w:p>
        </w:tc>
        <w:tc>
          <w:tcPr>
            <w:tcW w:w="2038" w:type="dxa"/>
          </w:tcPr>
          <w:p w14:paraId="79CC2F71" w14:textId="77777777" w:rsidR="00121CA3" w:rsidRDefault="0038392B">
            <w:pPr>
              <w:rPr>
                <w:ins w:id="180" w:author="00195941" w:date="2021-01-07T11:05:00Z"/>
                <w:rFonts w:eastAsia="SimSun"/>
                <w:lang w:val="en-US" w:eastAsia="zh-CN"/>
              </w:rPr>
            </w:pPr>
            <w:ins w:id="181" w:author="00195941" w:date="2021-01-07T11:05:00Z">
              <w:r>
                <w:rPr>
                  <w:rFonts w:eastAsia="SimSun" w:hint="eastAsia"/>
                  <w:lang w:val="en-US" w:eastAsia="zh-CN"/>
                </w:rPr>
                <w:t>Yes</w:t>
              </w:r>
            </w:ins>
          </w:p>
        </w:tc>
        <w:tc>
          <w:tcPr>
            <w:tcW w:w="5667" w:type="dxa"/>
          </w:tcPr>
          <w:p w14:paraId="79CC2F72" w14:textId="77777777" w:rsidR="00121CA3" w:rsidRDefault="0038392B">
            <w:pPr>
              <w:rPr>
                <w:ins w:id="182" w:author="00195941" w:date="2021-01-07T11:05:00Z"/>
                <w:rFonts w:eastAsia="SimSun"/>
                <w:lang w:val="en-US" w:eastAsia="zh-CN"/>
              </w:rPr>
            </w:pPr>
            <w:ins w:id="183" w:author="00195941" w:date="2021-01-07T11:13:00Z">
              <w:r>
                <w:rPr>
                  <w:rFonts w:eastAsia="SimSun" w:hint="eastAsia"/>
                  <w:lang w:val="en-US" w:eastAsia="zh-CN"/>
                </w:rPr>
                <w:t>We agree with the intention</w:t>
              </w:r>
            </w:ins>
            <w:ins w:id="184" w:author="00195941" w:date="2021-01-07T11:15:00Z">
              <w:r>
                <w:rPr>
                  <w:rFonts w:eastAsia="SimSun" w:hint="eastAsia"/>
                  <w:lang w:val="en-US" w:eastAsia="zh-CN"/>
                </w:rPr>
                <w:t>, and w</w:t>
              </w:r>
            </w:ins>
            <w:ins w:id="185"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186" w:author="00195941" w:date="2021-01-07T11:05:00Z"/>
                <w:rFonts w:eastAsia="SimSun"/>
                <w:lang w:val="en-US" w:eastAsia="zh-CN"/>
              </w:rPr>
            </w:pPr>
            <w:ins w:id="187" w:author="00195941" w:date="2021-01-07T11:05:00Z">
              <w:r>
                <w:rPr>
                  <w:rFonts w:eastAsia="SimSun" w:hint="eastAsia"/>
                  <w:lang w:val="en-US" w:eastAsia="zh-CN"/>
                </w:rPr>
                <w:t xml:space="preserve">Furthermore, </w:t>
              </w:r>
            </w:ins>
            <w:ins w:id="188" w:author="00195941" w:date="2021-01-07T11:14:00Z">
              <w:r>
                <w:rPr>
                  <w:rFonts w:eastAsia="SimSun" w:hint="eastAsia"/>
                  <w:lang w:val="en-US" w:eastAsia="zh-CN"/>
                </w:rPr>
                <w:t xml:space="preserve">we also want to mention that </w:t>
              </w:r>
            </w:ins>
            <w:ins w:id="189"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190" w:author="00195941" w:date="2021-01-07T11:05:00Z"/>
              </w:rPr>
            </w:pPr>
            <w:ins w:id="191" w:author="00195941" w:date="2021-01-07T11:05:00Z">
              <w:r>
                <w:t>-</w:t>
              </w:r>
              <w:r>
                <w:tab/>
                <w:t>Information to temporarily restrict/filter MT data/signalling handling:</w:t>
              </w:r>
            </w:ins>
          </w:p>
          <w:p w14:paraId="79CC2F75" w14:textId="77777777" w:rsidR="00121CA3" w:rsidRDefault="0038392B">
            <w:pPr>
              <w:rPr>
                <w:ins w:id="192" w:author="00195941" w:date="2021-01-07T11:05:00Z"/>
              </w:rPr>
            </w:pPr>
            <w:ins w:id="193" w:author="00195941" w:date="2021-01-07T11:05:00Z">
              <w:r>
                <w:t>-</w:t>
              </w:r>
              <w:r>
                <w:tab/>
                <w:t>An indication that the UE should only be paged for voice (MMTel voice or CS domain voice (for EPS)), or</w:t>
              </w:r>
            </w:ins>
          </w:p>
          <w:p w14:paraId="79CC2F76" w14:textId="77777777" w:rsidR="00121CA3" w:rsidRDefault="0038392B">
            <w:pPr>
              <w:rPr>
                <w:ins w:id="194" w:author="00195941" w:date="2021-01-07T11:05:00Z"/>
                <w:lang w:eastAsia="zh-CN"/>
              </w:rPr>
            </w:pPr>
            <w:ins w:id="195" w:author="00195941" w:date="2021-01-07T11:05:00Z">
              <w:r>
                <w:t>-</w:t>
              </w:r>
              <w:r>
                <w:tab/>
                <w:t>An indication that the UE should not be paged at all, or</w:t>
              </w:r>
            </w:ins>
          </w:p>
          <w:p w14:paraId="79CC2F77" w14:textId="77777777" w:rsidR="00121CA3" w:rsidRDefault="0038392B">
            <w:pPr>
              <w:rPr>
                <w:ins w:id="196" w:author="00195941" w:date="2021-01-07T11:05:00Z"/>
              </w:rPr>
            </w:pPr>
            <w:ins w:id="197" w:author="00195941" w:date="2021-01-07T11:05:00Z">
              <w:r>
                <w:t>-</w:t>
              </w:r>
              <w:r>
                <w:tab/>
                <w:t>PDN connection(s) for MT notification/paging restriction.</w:t>
              </w:r>
            </w:ins>
          </w:p>
          <w:p w14:paraId="79CC2F78" w14:textId="77777777" w:rsidR="00121CA3" w:rsidRDefault="0038392B">
            <w:pPr>
              <w:rPr>
                <w:ins w:id="198" w:author="00195941" w:date="2021-01-07T11:05:00Z"/>
                <w:rFonts w:eastAsia="SimSun"/>
                <w:lang w:val="en-US" w:eastAsia="zh-CN"/>
              </w:rPr>
            </w:pPr>
            <w:ins w:id="199" w:author="00195941" w:date="2021-01-07T11:05:00Z">
              <w:r>
                <w:rPr>
                  <w:rFonts w:eastAsia="SimSun" w:hint="eastAsia"/>
                  <w:lang w:val="en-US" w:eastAsia="zh-CN"/>
                </w:rPr>
                <w:t>Thus, we think for the long leaving, the UE enters into Idle/Inactive state, this assistance information shall be send to the network,</w:t>
              </w:r>
            </w:ins>
            <w:ins w:id="200" w:author="00195941" w:date="2021-01-07T11:15:00Z">
              <w:r>
                <w:rPr>
                  <w:rFonts w:eastAsia="SimSun" w:hint="eastAsia"/>
                  <w:lang w:val="en-US" w:eastAsia="zh-CN"/>
                </w:rPr>
                <w:t xml:space="preserve"> considering that this information is transparent to the AS layer, </w:t>
              </w:r>
            </w:ins>
            <w:ins w:id="201" w:author="00195941" w:date="2021-01-07T17:30:00Z">
              <w:r>
                <w:rPr>
                  <w:rFonts w:eastAsia="SimSun" w:hint="eastAsia"/>
                  <w:lang w:val="en-US" w:eastAsia="zh-CN"/>
                </w:rPr>
                <w:t xml:space="preserve">maybe </w:t>
              </w:r>
            </w:ins>
            <w:ins w:id="202"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03" w:author="00195941" w:date="2021-01-07T11:05:00Z"/>
        </w:trPr>
        <w:tc>
          <w:tcPr>
            <w:tcW w:w="1926" w:type="dxa"/>
          </w:tcPr>
          <w:p w14:paraId="79CC2F7A" w14:textId="71EEEE9F" w:rsidR="00121CA3" w:rsidRDefault="00FC75F3">
            <w:pPr>
              <w:rPr>
                <w:ins w:id="204" w:author="00195941" w:date="2021-01-07T11:05:00Z"/>
                <w:rFonts w:eastAsia="SimSun"/>
                <w:lang w:val="en-US" w:eastAsia="zh-CN"/>
              </w:rPr>
            </w:pPr>
            <w:ins w:id="205" w:author="m" w:date="2021-01-07T21:46:00Z">
              <w:r>
                <w:rPr>
                  <w:rFonts w:eastAsia="SimSun"/>
                  <w:lang w:val="en-US" w:eastAsia="zh-CN"/>
                </w:rPr>
                <w:t>Xiaomi</w:t>
              </w:r>
            </w:ins>
          </w:p>
        </w:tc>
        <w:tc>
          <w:tcPr>
            <w:tcW w:w="2038" w:type="dxa"/>
          </w:tcPr>
          <w:p w14:paraId="79CC2F7B" w14:textId="1137F200" w:rsidR="00121CA3" w:rsidRDefault="00FC75F3">
            <w:pPr>
              <w:rPr>
                <w:ins w:id="206" w:author="00195941" w:date="2021-01-07T11:05:00Z"/>
                <w:rFonts w:eastAsia="SimSun"/>
                <w:lang w:val="en-US" w:eastAsia="zh-CN"/>
              </w:rPr>
            </w:pPr>
            <w:ins w:id="207"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08" w:author="00195941" w:date="2021-01-07T11:05:00Z"/>
                <w:rFonts w:eastAsia="SimSun"/>
                <w:lang w:val="en-US" w:eastAsia="zh-CN"/>
              </w:rPr>
            </w:pPr>
            <w:ins w:id="209" w:author="m" w:date="2021-01-07T21:46:00Z">
              <w:r>
                <w:rPr>
                  <w:rFonts w:eastAsia="SimSun"/>
                  <w:lang w:val="en-US" w:eastAsia="zh-CN"/>
                </w:rPr>
                <w:t xml:space="preserve">Agree </w:t>
              </w:r>
            </w:ins>
            <w:ins w:id="210"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11" w:author="Berggren, Anders" w:date="2021-01-07T18:11:00Z"/>
        </w:trPr>
        <w:tc>
          <w:tcPr>
            <w:tcW w:w="1926" w:type="dxa"/>
          </w:tcPr>
          <w:p w14:paraId="5FE4B53F" w14:textId="685AA068" w:rsidR="006332C9" w:rsidRDefault="006332C9" w:rsidP="006332C9">
            <w:pPr>
              <w:rPr>
                <w:ins w:id="212" w:author="Berggren, Anders" w:date="2021-01-07T18:11:00Z"/>
                <w:rFonts w:eastAsia="SimSun"/>
                <w:lang w:val="en-US" w:eastAsia="zh-CN"/>
              </w:rPr>
            </w:pPr>
            <w:ins w:id="213" w:author="Berggren, Anders" w:date="2021-01-07T18:11:00Z">
              <w:r>
                <w:rPr>
                  <w:rFonts w:eastAsia="SimSun"/>
                  <w:lang w:val="en-US" w:eastAsia="zh-CN"/>
                </w:rPr>
                <w:t>SONY</w:t>
              </w:r>
            </w:ins>
          </w:p>
        </w:tc>
        <w:tc>
          <w:tcPr>
            <w:tcW w:w="2038" w:type="dxa"/>
          </w:tcPr>
          <w:p w14:paraId="640A202E" w14:textId="77C8A905" w:rsidR="006332C9" w:rsidRDefault="006332C9" w:rsidP="006332C9">
            <w:pPr>
              <w:rPr>
                <w:ins w:id="214" w:author="Berggren, Anders" w:date="2021-01-07T18:11:00Z"/>
                <w:rFonts w:eastAsia="SimSun"/>
                <w:lang w:val="en-US" w:eastAsia="zh-CN"/>
              </w:rPr>
            </w:pPr>
            <w:ins w:id="215"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16" w:author="Berggren, Anders" w:date="2021-01-07T18:11:00Z"/>
                <w:rFonts w:eastAsia="SimSun"/>
                <w:lang w:val="en-US" w:eastAsia="zh-CN"/>
              </w:rPr>
            </w:pPr>
            <w:ins w:id="217"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18" w:author="Covida Wireless" w:date="2021-01-07T12:43:00Z"/>
        </w:trPr>
        <w:tc>
          <w:tcPr>
            <w:tcW w:w="1926" w:type="dxa"/>
          </w:tcPr>
          <w:p w14:paraId="5816C2AE" w14:textId="440E55BC" w:rsidR="00153C49" w:rsidRDefault="00153C49" w:rsidP="00153C49">
            <w:pPr>
              <w:rPr>
                <w:ins w:id="219" w:author="Covida Wireless" w:date="2021-01-07T12:43:00Z"/>
                <w:rFonts w:eastAsia="SimSun"/>
                <w:lang w:val="en-US" w:eastAsia="zh-CN"/>
              </w:rPr>
            </w:pPr>
            <w:ins w:id="220" w:author="Covida Wireless" w:date="2021-01-07T12:44:00Z">
              <w:r>
                <w:rPr>
                  <w:rFonts w:eastAsia="SimSun"/>
                  <w:lang w:val="en-US" w:eastAsia="zh-CN"/>
                </w:rPr>
                <w:lastRenderedPageBreak/>
                <w:t>Convida</w:t>
              </w:r>
            </w:ins>
          </w:p>
        </w:tc>
        <w:tc>
          <w:tcPr>
            <w:tcW w:w="2038" w:type="dxa"/>
          </w:tcPr>
          <w:p w14:paraId="7C377AD4" w14:textId="74FBE33D" w:rsidR="00153C49" w:rsidRDefault="00153C49" w:rsidP="00153C49">
            <w:pPr>
              <w:rPr>
                <w:ins w:id="221" w:author="Covida Wireless" w:date="2021-01-07T12:43:00Z"/>
                <w:rFonts w:eastAsia="SimSun"/>
                <w:lang w:val="en-US" w:eastAsia="zh-CN"/>
              </w:rPr>
            </w:pPr>
            <w:ins w:id="222"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23" w:author="Covida Wireless" w:date="2021-01-07T12:43:00Z"/>
                <w:rFonts w:eastAsia="SimSun"/>
                <w:lang w:val="en-US" w:eastAsia="zh-CN"/>
              </w:rPr>
            </w:pPr>
            <w:ins w:id="224"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25" w:author="Reza Hedayat" w:date="2021-01-07T12:37:00Z"/>
        </w:trPr>
        <w:tc>
          <w:tcPr>
            <w:tcW w:w="1926" w:type="dxa"/>
          </w:tcPr>
          <w:p w14:paraId="4B5AC08E" w14:textId="4E24DE03" w:rsidR="00F427C0" w:rsidRDefault="00F427C0" w:rsidP="00F427C0">
            <w:pPr>
              <w:rPr>
                <w:ins w:id="226" w:author="Reza Hedayat" w:date="2021-01-07T12:37:00Z"/>
                <w:rFonts w:eastAsia="SimSun"/>
                <w:lang w:val="en-US" w:eastAsia="zh-CN"/>
              </w:rPr>
            </w:pPr>
            <w:ins w:id="227"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28" w:author="Reza Hedayat" w:date="2021-01-07T12:37:00Z"/>
                <w:rFonts w:eastAsia="SimSun"/>
                <w:lang w:val="en-US" w:eastAsia="zh-CN"/>
              </w:rPr>
            </w:pPr>
            <w:ins w:id="229"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30" w:author="Reza Hedayat" w:date="2021-01-07T12:37:00Z"/>
                <w:rFonts w:eastAsia="SimSun"/>
                <w:lang w:val="en-US" w:eastAsia="zh-CN"/>
              </w:rPr>
            </w:pPr>
            <w:ins w:id="231" w:author="Reza Hedayat" w:date="2021-01-07T13:31:00Z">
              <w:r>
                <w:rPr>
                  <w:rFonts w:eastAsia="SimSun"/>
                  <w:lang w:val="en-US" w:eastAsia="zh-CN"/>
                </w:rPr>
                <w:t>To allow final decision by the network, w</w:t>
              </w:r>
            </w:ins>
            <w:ins w:id="232" w:author="Reza Hedayat" w:date="2021-01-07T12:37:00Z">
              <w:r w:rsidR="00F427C0">
                <w:rPr>
                  <w:rFonts w:eastAsia="SimSun"/>
                  <w:lang w:val="en-US" w:eastAsia="zh-CN"/>
                </w:rPr>
                <w:t>e prefer the language suggested by Ericsson, with the following clarification</w:t>
              </w:r>
            </w:ins>
            <w:ins w:id="233" w:author="Reza Hedayat" w:date="2021-01-07T13:31:00Z">
              <w:r>
                <w:rPr>
                  <w:rFonts w:eastAsia="SimSun"/>
                  <w:lang w:val="en-US" w:eastAsia="zh-CN"/>
                </w:rPr>
                <w:t>:</w:t>
              </w:r>
            </w:ins>
            <w:ins w:id="234"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35" w:author="Reza Hedayat" w:date="2021-01-07T12:37:00Z"/>
                <w:rFonts w:eastAsia="SimSun"/>
                <w:lang w:val="en-US" w:eastAsia="zh-CN"/>
              </w:rPr>
            </w:pPr>
            <w:ins w:id="236" w:author="Reza Hedayat" w:date="2021-01-07T12:43:00Z">
              <w:r>
                <w:rPr>
                  <w:rFonts w:eastAsia="SimSun"/>
                  <w:lang w:val="en-US" w:eastAsia="zh-CN"/>
                </w:rPr>
                <w:t xml:space="preserve">Echoing </w:t>
              </w:r>
            </w:ins>
            <w:ins w:id="237" w:author="Reza Hedayat" w:date="2021-01-07T12:37:00Z">
              <w:r>
                <w:rPr>
                  <w:rFonts w:eastAsia="SimSun"/>
                  <w:lang w:val="en-US" w:eastAsia="zh-CN"/>
                </w:rPr>
                <w:t xml:space="preserve">comments </w:t>
              </w:r>
            </w:ins>
            <w:ins w:id="238" w:author="Reza Hedayat" w:date="2021-01-07T12:43:00Z">
              <w:r>
                <w:rPr>
                  <w:rFonts w:eastAsia="SimSun"/>
                  <w:lang w:val="en-US" w:eastAsia="zh-CN"/>
                </w:rPr>
                <w:t xml:space="preserve">by several companies </w:t>
              </w:r>
            </w:ins>
            <w:ins w:id="239" w:author="Reza Hedayat" w:date="2021-01-07T12:37:00Z">
              <w:r>
                <w:rPr>
                  <w:rFonts w:eastAsia="SimSun"/>
                  <w:lang w:val="en-US" w:eastAsia="zh-CN"/>
                </w:rPr>
                <w:t xml:space="preserve">that short/long-time switching are not </w:t>
              </w:r>
            </w:ins>
            <w:ins w:id="240" w:author="Reza Hedayat" w:date="2021-01-07T13:32:00Z">
              <w:r w:rsidR="009448BB">
                <w:rPr>
                  <w:rFonts w:eastAsia="SimSun"/>
                  <w:lang w:val="en-US" w:eastAsia="zh-CN"/>
                </w:rPr>
                <w:t xml:space="preserve">formally </w:t>
              </w:r>
            </w:ins>
            <w:ins w:id="241" w:author="Reza Hedayat" w:date="2021-01-07T12:37:00Z">
              <w:r>
                <w:rPr>
                  <w:rFonts w:eastAsia="SimSun"/>
                  <w:lang w:val="en-US" w:eastAsia="zh-CN"/>
                </w:rPr>
                <w:t>defined</w:t>
              </w:r>
            </w:ins>
            <w:ins w:id="242" w:author="Reza Hedayat" w:date="2021-01-07T12:43:00Z">
              <w:r>
                <w:rPr>
                  <w:rFonts w:eastAsia="SimSun"/>
                  <w:lang w:val="en-US" w:eastAsia="zh-CN"/>
                </w:rPr>
                <w:t>, w</w:t>
              </w:r>
            </w:ins>
            <w:ins w:id="243" w:author="Reza Hedayat" w:date="2021-01-07T12:37:00Z">
              <w:r>
                <w:rPr>
                  <w:rFonts w:eastAsia="SimSun"/>
                  <w:lang w:val="en-US" w:eastAsia="zh-CN"/>
                </w:rPr>
                <w:t xml:space="preserve">e suggest </w:t>
              </w:r>
            </w:ins>
            <w:ins w:id="244" w:author="Reza Hedayat" w:date="2021-01-07T12:43:00Z">
              <w:r>
                <w:rPr>
                  <w:rFonts w:eastAsia="SimSun"/>
                  <w:lang w:val="en-US" w:eastAsia="zh-CN"/>
                </w:rPr>
                <w:t>to</w:t>
              </w:r>
            </w:ins>
            <w:ins w:id="245" w:author="Reza Hedayat" w:date="2021-01-07T12:44:00Z">
              <w:r>
                <w:rPr>
                  <w:rFonts w:eastAsia="SimSun"/>
                  <w:lang w:val="en-US" w:eastAsia="zh-CN"/>
                </w:rPr>
                <w:t xml:space="preserve"> </w:t>
              </w:r>
            </w:ins>
            <w:ins w:id="246" w:author="Reza Hedayat" w:date="2021-01-07T12:37:00Z">
              <w:r>
                <w:rPr>
                  <w:rFonts w:eastAsia="SimSun"/>
                  <w:lang w:val="en-US" w:eastAsia="zh-CN"/>
                </w:rPr>
                <w:t xml:space="preserve">formalize the definition as follows: </w:t>
              </w:r>
            </w:ins>
          </w:p>
          <w:p w14:paraId="304ED3EB" w14:textId="20457782" w:rsidR="00F427C0" w:rsidRDefault="00F427C0" w:rsidP="00F427C0">
            <w:pPr>
              <w:rPr>
                <w:ins w:id="247" w:author="Reza Hedayat" w:date="2021-01-07T12:37:00Z"/>
                <w:rFonts w:eastAsia="SimSun"/>
                <w:lang w:val="en-US" w:eastAsia="zh-CN"/>
              </w:rPr>
            </w:pPr>
            <w:ins w:id="248" w:author="Reza Hedayat" w:date="2021-01-07T12:37:00Z">
              <w:r w:rsidRPr="00F427C0">
                <w:rPr>
                  <w:rFonts w:eastAsia="SimSun"/>
                  <w:b/>
                  <w:bCs/>
                  <w:lang w:val="en-US" w:eastAsia="zh-CN"/>
                </w:rPr>
                <w:t>Short-time switching:</w:t>
              </w:r>
              <w:r>
                <w:rPr>
                  <w:rFonts w:eastAsia="SimSun"/>
                  <w:lang w:val="en-US" w:eastAsia="zh-CN"/>
                </w:rPr>
                <w:t xml:space="preserve"> </w:t>
              </w:r>
            </w:ins>
            <w:ins w:id="249" w:author="Reza Hedayat" w:date="2021-01-07T15:33:00Z">
              <w:r w:rsidR="00252AB6">
                <w:rPr>
                  <w:rFonts w:eastAsia="SimSun"/>
                  <w:lang w:val="en-US" w:eastAsia="zh-CN"/>
                </w:rPr>
                <w:t xml:space="preserve">where the </w:t>
              </w:r>
            </w:ins>
            <w:ins w:id="250" w:author="Reza Hedayat" w:date="2021-01-07T12:37:00Z">
              <w:r>
                <w:rPr>
                  <w:rFonts w:eastAsia="SimSun"/>
                  <w:lang w:val="en-US" w:eastAsia="zh-CN"/>
                </w:rPr>
                <w:t>UE switches</w:t>
              </w:r>
            </w:ins>
            <w:ins w:id="251" w:author="Reza Hedayat" w:date="2021-01-07T15:33:00Z">
              <w:r w:rsidR="00252AB6">
                <w:rPr>
                  <w:rFonts w:eastAsia="SimSun"/>
                  <w:lang w:val="en-US" w:eastAsia="zh-CN"/>
                </w:rPr>
                <w:t xml:space="preserve"> either</w:t>
              </w:r>
            </w:ins>
            <w:ins w:id="252" w:author="Reza Hedayat" w:date="2021-01-07T12:37:00Z">
              <w:r>
                <w:rPr>
                  <w:rFonts w:eastAsia="SimSun"/>
                  <w:lang w:val="en-US" w:eastAsia="zh-CN"/>
                </w:rPr>
                <w:t xml:space="preserve"> RX-only for a short duration (</w:t>
              </w:r>
              <w:proofErr w:type="gramStart"/>
              <w:r>
                <w:rPr>
                  <w:rFonts w:eastAsia="SimSun"/>
                  <w:lang w:val="en-US" w:eastAsia="zh-CN"/>
                </w:rPr>
                <w:t>e.g.</w:t>
              </w:r>
              <w:proofErr w:type="gramEnd"/>
              <w:r>
                <w:rPr>
                  <w:rFonts w:eastAsia="SimSun"/>
                  <w:lang w:val="en-US" w:eastAsia="zh-CN"/>
                </w:rPr>
                <w:t xml:space="preserve"> for paging and cell measurement on network B)</w:t>
              </w:r>
            </w:ins>
            <w:ins w:id="253" w:author="Reza Hedayat" w:date="2021-01-07T12:38:00Z">
              <w:r>
                <w:rPr>
                  <w:rFonts w:eastAsia="SimSun"/>
                  <w:lang w:val="en-US" w:eastAsia="zh-CN"/>
                </w:rPr>
                <w:t xml:space="preserve">, or </w:t>
              </w:r>
            </w:ins>
            <w:ins w:id="254" w:author="Reza Hedayat" w:date="2021-01-07T12:37:00Z">
              <w:r>
                <w:rPr>
                  <w:rFonts w:eastAsia="SimSun"/>
                  <w:lang w:val="en-US" w:eastAsia="zh-CN"/>
                </w:rPr>
                <w:t>switches TX and</w:t>
              </w:r>
            </w:ins>
            <w:ins w:id="255" w:author="Reza Hedayat" w:date="2021-01-07T12:38:00Z">
              <w:r>
                <w:rPr>
                  <w:rFonts w:eastAsia="SimSun"/>
                  <w:lang w:val="en-US" w:eastAsia="zh-CN"/>
                </w:rPr>
                <w:t>/o</w:t>
              </w:r>
            </w:ins>
            <w:ins w:id="256" w:author="Reza Hedayat" w:date="2021-01-07T12:37:00Z">
              <w:r>
                <w:rPr>
                  <w:rFonts w:eastAsia="SimSun"/>
                  <w:lang w:val="en-US" w:eastAsia="zh-CN"/>
                </w:rPr>
                <w:t>r RX for a short duration (e.g. for TAU</w:t>
              </w:r>
            </w:ins>
            <w:ins w:id="257" w:author="Reza Hedayat" w:date="2021-01-07T12:44:00Z">
              <w:r>
                <w:rPr>
                  <w:rFonts w:eastAsia="SimSun"/>
                  <w:lang w:val="en-US" w:eastAsia="zh-CN"/>
                </w:rPr>
                <w:t>/</w:t>
              </w:r>
            </w:ins>
            <w:ins w:id="258" w:author="Reza Hedayat" w:date="2021-01-07T12:37:00Z">
              <w:r>
                <w:rPr>
                  <w:rFonts w:eastAsia="SimSun"/>
                  <w:lang w:val="en-US" w:eastAsia="zh-CN"/>
                </w:rPr>
                <w:t xml:space="preserve">RNAU </w:t>
              </w:r>
            </w:ins>
            <w:ins w:id="259" w:author="Reza Hedayat" w:date="2021-01-07T12:44:00Z">
              <w:r>
                <w:rPr>
                  <w:rFonts w:eastAsia="SimSun"/>
                  <w:lang w:val="en-US" w:eastAsia="zh-CN"/>
                </w:rPr>
                <w:t xml:space="preserve">or to send busy indication </w:t>
              </w:r>
            </w:ins>
            <w:ins w:id="260" w:author="Reza Hedayat" w:date="2021-01-07T12:37:00Z">
              <w:r>
                <w:rPr>
                  <w:rFonts w:eastAsia="SimSun"/>
                  <w:lang w:val="en-US" w:eastAsia="zh-CN"/>
                </w:rPr>
                <w:t>on network B)</w:t>
              </w:r>
            </w:ins>
            <w:ins w:id="261" w:author="Reza Hedayat" w:date="2021-01-07T12:38:00Z">
              <w:r>
                <w:rPr>
                  <w:rFonts w:eastAsia="SimSun"/>
                  <w:lang w:val="en-US" w:eastAsia="zh-CN"/>
                </w:rPr>
                <w:t xml:space="preserve">. </w:t>
              </w:r>
            </w:ins>
            <w:ins w:id="262" w:author="Reza Hedayat" w:date="2021-01-07T15:34:00Z">
              <w:r w:rsidR="00252AB6" w:rsidRPr="00252AB6">
                <w:rPr>
                  <w:rFonts w:eastAsia="SimSun"/>
                  <w:lang w:val="en-US" w:eastAsia="zh-CN"/>
                </w:rPr>
                <w:t>The upper and lower bounds of the switch are FFS.</w:t>
              </w:r>
              <w:r w:rsidR="00252AB6" w:rsidRPr="00252AB6">
                <w:rPr>
                  <w:rFonts w:eastAsia="SimSun"/>
                  <w:lang w:val="en-US" w:eastAsia="zh-CN"/>
                </w:rPr>
                <w:t xml:space="preserve"> </w:t>
              </w:r>
            </w:ins>
            <w:ins w:id="263" w:author="Reza Hedayat" w:date="2021-01-07T12:38:00Z">
              <w:r>
                <w:rPr>
                  <w:rFonts w:eastAsia="SimSun"/>
                  <w:lang w:val="en-US" w:eastAsia="zh-CN"/>
                </w:rPr>
                <w:t>CN</w:t>
              </w:r>
            </w:ins>
            <w:ins w:id="264" w:author="Reza Hedayat" w:date="2021-01-07T15:44:00Z">
              <w:r w:rsidR="009F430E">
                <w:rPr>
                  <w:rFonts w:eastAsia="SimSun"/>
                  <w:lang w:val="en-US" w:eastAsia="zh-CN"/>
                </w:rPr>
                <w:t xml:space="preserve"> </w:t>
              </w:r>
            </w:ins>
            <w:ins w:id="265" w:author="Reza Hedayat" w:date="2021-01-07T15:35:00Z">
              <w:r w:rsidR="00252AB6" w:rsidRPr="00252AB6">
                <w:rPr>
                  <w:rFonts w:eastAsia="SimSun"/>
                  <w:lang w:val="en-US" w:eastAsia="zh-CN"/>
                </w:rPr>
                <w:t>may not have visibility into switching at RAN-level</w:t>
              </w:r>
            </w:ins>
            <w:ins w:id="266" w:author="Reza Hedayat" w:date="2021-01-07T12:38:00Z">
              <w:r>
                <w:rPr>
                  <w:rFonts w:eastAsia="SimSun"/>
                  <w:lang w:val="en-US" w:eastAsia="zh-CN"/>
                </w:rPr>
                <w:t>.</w:t>
              </w:r>
            </w:ins>
          </w:p>
          <w:p w14:paraId="5B249CB6" w14:textId="412503B7" w:rsidR="00F427C0" w:rsidRDefault="00F427C0" w:rsidP="00F427C0">
            <w:pPr>
              <w:rPr>
                <w:ins w:id="267" w:author="Reza Hedayat" w:date="2021-01-07T12:37:00Z"/>
                <w:rFonts w:eastAsia="SimSun"/>
                <w:lang w:val="en-US" w:eastAsia="zh-CN"/>
              </w:rPr>
            </w:pPr>
            <w:ins w:id="268" w:author="Reza Hedayat" w:date="2021-01-07T12:37:00Z">
              <w:r w:rsidRPr="00F427C0">
                <w:rPr>
                  <w:rFonts w:eastAsia="SimSun"/>
                  <w:b/>
                  <w:bCs/>
                  <w:lang w:val="en-US" w:eastAsia="zh-CN"/>
                </w:rPr>
                <w:t>Long-time switching:</w:t>
              </w:r>
              <w:r>
                <w:rPr>
                  <w:rFonts w:eastAsia="SimSun"/>
                  <w:lang w:val="en-US" w:eastAsia="zh-CN"/>
                </w:rPr>
                <w:t xml:space="preserve"> </w:t>
              </w:r>
            </w:ins>
            <w:ins w:id="269" w:author="Reza Hedayat" w:date="2021-01-07T15:35:00Z">
              <w:r w:rsidR="00252AB6">
                <w:rPr>
                  <w:rFonts w:eastAsia="SimSun"/>
                  <w:lang w:val="en-US" w:eastAsia="zh-CN"/>
                </w:rPr>
                <w:t xml:space="preserve">where the </w:t>
              </w:r>
            </w:ins>
            <w:ins w:id="270" w:author="Reza Hedayat" w:date="2021-01-07T12:37:00Z">
              <w:r>
                <w:rPr>
                  <w:rFonts w:eastAsia="SimSun"/>
                  <w:lang w:val="en-US" w:eastAsia="zh-CN"/>
                </w:rPr>
                <w:t>UE switches TX and/or RX for a long duration (</w:t>
              </w:r>
              <w:proofErr w:type="gramStart"/>
              <w:r>
                <w:rPr>
                  <w:rFonts w:eastAsia="SimSun"/>
                  <w:lang w:val="en-US" w:eastAsia="zh-CN"/>
                </w:rPr>
                <w:t>e.g.</w:t>
              </w:r>
              <w:proofErr w:type="gramEnd"/>
              <w:r>
                <w:rPr>
                  <w:rFonts w:eastAsia="SimSun"/>
                  <w:lang w:val="en-US" w:eastAsia="zh-CN"/>
                </w:rPr>
                <w:t xml:space="preserve"> to initiate a PDU session on network B). CN is aware</w:t>
              </w:r>
            </w:ins>
            <w:ins w:id="271"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272" w:author="Reza Hedayat" w:date="2021-01-07T12:37:00Z"/>
                <w:rFonts w:eastAsia="SimSun"/>
                <w:lang w:val="en-US" w:eastAsia="zh-CN"/>
              </w:rPr>
            </w:pPr>
          </w:p>
        </w:tc>
      </w:tr>
    </w:tbl>
    <w:p w14:paraId="79CC2F7E" w14:textId="77777777" w:rsidR="00121CA3" w:rsidRPr="00121CA3" w:rsidRDefault="00121CA3">
      <w:pPr>
        <w:rPr>
          <w:lang w:val="en-US"/>
          <w:rPrChange w:id="273"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274">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275" w:author="Ericsson" w:date="2020-12-18T09:31:00Z">
              <w:r>
                <w:rPr>
                  <w:rFonts w:eastAsia="SimSun"/>
                  <w:lang w:val="en-US" w:eastAsia="zh-CN"/>
                </w:rPr>
                <w:t>Er</w:t>
              </w:r>
            </w:ins>
            <w:ins w:id="276"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277"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278" w:author="Ericsson" w:date="2020-12-21T09:10:00Z">
              <w:r>
                <w:rPr>
                  <w:rFonts w:eastAsia="SimSun"/>
                  <w:lang w:val="en-US" w:eastAsia="zh-CN"/>
                </w:rPr>
                <w:t xml:space="preserve">We agree that the UE may </w:t>
              </w:r>
            </w:ins>
            <w:ins w:id="279" w:author="Ericsson" w:date="2020-12-21T09:11:00Z">
              <w:r>
                <w:rPr>
                  <w:rFonts w:eastAsia="SimSun"/>
                  <w:lang w:val="en-US" w:eastAsia="zh-CN"/>
                </w:rPr>
                <w:t>stay</w:t>
              </w:r>
            </w:ins>
            <w:ins w:id="280" w:author="Ericsson" w:date="2020-12-21T09:10:00Z">
              <w:r>
                <w:rPr>
                  <w:rFonts w:eastAsia="SimSun"/>
                  <w:lang w:val="en-US" w:eastAsia="zh-CN"/>
                </w:rPr>
                <w:t xml:space="preserve"> in RRC_</w:t>
              </w:r>
            </w:ins>
            <w:ins w:id="281" w:author="Ericsson" w:date="2020-12-21T09:11:00Z">
              <w:r>
                <w:rPr>
                  <w:rFonts w:eastAsia="SimSun"/>
                  <w:lang w:val="en-US" w:eastAsia="zh-CN"/>
                </w:rPr>
                <w:t>CONNECTED</w:t>
              </w:r>
            </w:ins>
            <w:ins w:id="282"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283"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284" w:author="Ericsson" w:date="2020-12-18T09:33:00Z">
              <w:r>
                <w:rPr>
                  <w:rFonts w:eastAsia="SimSun"/>
                  <w:lang w:val="en-US" w:eastAsia="zh-CN"/>
                </w:rPr>
                <w:t xml:space="preserve"> while </w:t>
              </w:r>
            </w:ins>
            <w:ins w:id="285" w:author="Ericsson" w:date="2020-12-21T09:13:00Z">
              <w:r>
                <w:rPr>
                  <w:rFonts w:eastAsia="SimSun"/>
                  <w:lang w:val="en-US" w:eastAsia="zh-CN"/>
                </w:rPr>
                <w:t>temporarily switching to</w:t>
              </w:r>
            </w:ins>
            <w:ins w:id="286" w:author="Ericsson" w:date="2020-12-18T09:33:00Z">
              <w:r>
                <w:rPr>
                  <w:rFonts w:eastAsia="SimSun"/>
                  <w:lang w:val="en-US" w:eastAsia="zh-CN"/>
                </w:rPr>
                <w:t xml:space="preserve"> network B</w:t>
              </w:r>
            </w:ins>
            <w:ins w:id="287"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288"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289"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290" w:author="Fangying Xiao(Sharp)" w:date="2020-12-24T16:03:00Z">
              <w:r>
                <w:rPr>
                  <w:lang w:val="en-US"/>
                </w:rPr>
                <w:t xml:space="preserve">We think the </w:t>
              </w:r>
            </w:ins>
            <w:ins w:id="291" w:author="Fangying Xiao(Sharp)" w:date="2020-12-25T08:48:00Z">
              <w:r>
                <w:rPr>
                  <w:lang w:val="en-US"/>
                </w:rPr>
                <w:t>state</w:t>
              </w:r>
            </w:ins>
            <w:ins w:id="292" w:author="Fangying Xiao(Sharp)" w:date="2020-12-24T16:03:00Z">
              <w:r>
                <w:rPr>
                  <w:lang w:val="en-US"/>
                </w:rPr>
                <w:t xml:space="preserve"> is incomplete</w:t>
              </w:r>
            </w:ins>
            <w:ins w:id="293" w:author="Fangying Xiao(Sharp)" w:date="2020-12-25T08:48:00Z">
              <w:r>
                <w:rPr>
                  <w:lang w:val="en-US"/>
                </w:rPr>
                <w:t xml:space="preserve"> </w:t>
              </w:r>
            </w:ins>
            <w:ins w:id="294" w:author="Fangying Xiao(Sharp)" w:date="2020-12-25T08:47:00Z">
              <w:r>
                <w:rPr>
                  <w:lang w:val="en-US"/>
                </w:rPr>
                <w:t>for that the</w:t>
              </w:r>
            </w:ins>
            <w:ins w:id="295" w:author="Fangying Xiao(Sharp)" w:date="2020-12-24T16:04:00Z">
              <w:r>
                <w:rPr>
                  <w:lang w:val="en-US"/>
                </w:rPr>
                <w:t xml:space="preserve"> leaving </w:t>
              </w:r>
            </w:ins>
            <w:ins w:id="296" w:author="Fangying Xiao(Sharp)" w:date="2020-12-24T16:05:00Z">
              <w:r>
                <w:rPr>
                  <w:lang w:val="en-US"/>
                </w:rPr>
                <w:t xml:space="preserve">behavior </w:t>
              </w:r>
            </w:ins>
            <w:ins w:id="297" w:author="Fangying Xiao(Sharp)" w:date="2020-12-24T16:04:00Z">
              <w:r>
                <w:rPr>
                  <w:lang w:val="en-US"/>
                </w:rPr>
                <w:t>is not included</w:t>
              </w:r>
            </w:ins>
            <w:ins w:id="298" w:author="Fangying Xiao(Sharp)" w:date="2020-12-24T16:05:00Z">
              <w:r>
                <w:rPr>
                  <w:lang w:val="en-US"/>
                </w:rPr>
                <w:t xml:space="preserve">. </w:t>
              </w:r>
            </w:ins>
            <w:ins w:id="299" w:author="Fangying Xiao(Sharp)" w:date="2020-12-25T08:49:00Z">
              <w:r>
                <w:rPr>
                  <w:lang w:val="en-US"/>
                </w:rPr>
                <w:t>C</w:t>
              </w:r>
            </w:ins>
            <w:ins w:id="300" w:author="Fangying Xiao(Sharp)" w:date="2020-12-25T08:50:00Z">
              <w:r>
                <w:rPr>
                  <w:lang w:val="en-US"/>
                </w:rPr>
                <w:t>urrently, at least</w:t>
              </w:r>
            </w:ins>
            <w:ins w:id="301" w:author="Fangying Xiao(Sharp)" w:date="2020-12-25T08:51:00Z">
              <w:r>
                <w:rPr>
                  <w:lang w:val="en-US"/>
                </w:rPr>
                <w:t xml:space="preserve"> the </w:t>
              </w:r>
            </w:ins>
            <w:ins w:id="302" w:author="Fangying Xiao(Sharp)" w:date="2020-12-25T09:46:00Z">
              <w:r>
                <w:rPr>
                  <w:rFonts w:eastAsia="SimSun"/>
                  <w:lang w:val="en-US" w:eastAsia="zh-CN"/>
                </w:rPr>
                <w:t>periodic short-time switching</w:t>
              </w:r>
              <w:r>
                <w:rPr>
                  <w:lang w:val="en-US"/>
                </w:rPr>
                <w:t xml:space="preserve"> </w:t>
              </w:r>
            </w:ins>
            <w:ins w:id="303" w:author="Fangying Xiao(Sharp)" w:date="2020-12-25T08:50:00Z">
              <w:r>
                <w:rPr>
                  <w:lang w:val="en-US"/>
                </w:rPr>
                <w:t xml:space="preserve">should be supported for UE </w:t>
              </w:r>
            </w:ins>
            <w:ins w:id="304" w:author="Fangying Xiao(Sharp)" w:date="2020-12-25T09:33:00Z">
              <w:r>
                <w:rPr>
                  <w:lang w:val="en-US"/>
                </w:rPr>
                <w:t xml:space="preserve">to </w:t>
              </w:r>
              <w:r>
                <w:rPr>
                  <w:rFonts w:eastAsia="SimSun"/>
                  <w:lang w:eastAsia="zh-CN"/>
                </w:rPr>
                <w:t>perform paging reception on network B</w:t>
              </w:r>
            </w:ins>
            <w:ins w:id="305" w:author="Fangying Xiao(Sharp)" w:date="2020-12-25T08:52:00Z">
              <w:r>
                <w:rPr>
                  <w:lang w:val="en-US"/>
                </w:rPr>
                <w:t xml:space="preserve">. </w:t>
              </w:r>
            </w:ins>
            <w:ins w:id="306" w:author="Fangying Xiao(Sharp)" w:date="2020-12-25T09:34:00Z">
              <w:r>
                <w:rPr>
                  <w:lang w:val="en-US"/>
                </w:rPr>
                <w:t>Similar to</w:t>
              </w:r>
            </w:ins>
            <w:ins w:id="307" w:author="Fangying Xiao(Sharp)" w:date="2020-12-25T08:59:00Z">
              <w:r>
                <w:rPr>
                  <w:lang w:val="en-US"/>
                </w:rPr>
                <w:t xml:space="preserve"> measurement gap, </w:t>
              </w:r>
            </w:ins>
            <w:ins w:id="308" w:author="Fangying Xiao(Sharp)" w:date="2020-12-25T09:46:00Z">
              <w:r>
                <w:rPr>
                  <w:rFonts w:eastAsia="SimSun"/>
                  <w:lang w:val="en-US" w:eastAsia="zh-CN"/>
                </w:rPr>
                <w:t>periodic short-time</w:t>
              </w:r>
            </w:ins>
            <w:ins w:id="309" w:author="Fangying Xiao(Sharp)" w:date="2020-12-25T08:52:00Z">
              <w:r>
                <w:rPr>
                  <w:lang w:val="en-US"/>
                </w:rPr>
                <w:t xml:space="preserve"> </w:t>
              </w:r>
            </w:ins>
            <w:ins w:id="310" w:author="Fangying Xiao(Sharp)" w:date="2020-12-25T08:59:00Z">
              <w:r>
                <w:rPr>
                  <w:lang w:val="en-US"/>
                </w:rPr>
                <w:t>should be</w:t>
              </w:r>
            </w:ins>
            <w:ins w:id="311" w:author="Fangying Xiao(Sharp)" w:date="2020-12-25T08:52:00Z">
              <w:r>
                <w:rPr>
                  <w:lang w:val="en-US"/>
                </w:rPr>
                <w:t xml:space="preserve"> configured by NW A without UE indication for each leaving</w:t>
              </w:r>
            </w:ins>
            <w:ins w:id="312" w:author="Fangying Xiao(Sharp)" w:date="2020-12-25T09:00:00Z">
              <w:r>
                <w:rPr>
                  <w:lang w:val="en-US"/>
                </w:rPr>
                <w:t xml:space="preserve"> to reduce signaling overhead</w:t>
              </w:r>
            </w:ins>
            <w:ins w:id="313" w:author="Fangying Xiao(Sharp)" w:date="2020-12-25T08:52:00Z">
              <w:r>
                <w:rPr>
                  <w:lang w:val="en-US"/>
                </w:rPr>
                <w:t xml:space="preserve">. </w:t>
              </w:r>
            </w:ins>
            <w:ins w:id="314" w:author="Fangying Xiao(Sharp)" w:date="2020-12-25T08:53:00Z">
              <w:r>
                <w:rPr>
                  <w:lang w:val="en-US"/>
                </w:rPr>
                <w:t>So</w:t>
              </w:r>
            </w:ins>
            <w:ins w:id="315" w:author="Fangying Xiao(Sharp)" w:date="2020-12-25T08:56:00Z">
              <w:r>
                <w:rPr>
                  <w:lang w:val="en-US"/>
                </w:rPr>
                <w:t xml:space="preserve"> </w:t>
              </w:r>
            </w:ins>
            <w:ins w:id="316" w:author="Fangying Xiao(Sharp)" w:date="2020-12-25T08:54:00Z">
              <w:r>
                <w:rPr>
                  <w:lang w:val="en-US"/>
                </w:rPr>
                <w:t>“</w:t>
              </w:r>
              <w:r>
                <w:rPr>
                  <w:rFonts w:eastAsia="SimSun"/>
                  <w:lang w:val="en-US" w:eastAsia="zh-CN"/>
                </w:rPr>
                <w:t>used to notify network A</w:t>
              </w:r>
              <w:r>
                <w:rPr>
                  <w:lang w:val="en-US"/>
                </w:rPr>
                <w:t xml:space="preserve">” </w:t>
              </w:r>
            </w:ins>
            <w:ins w:id="317" w:author="Fangying Xiao(Sharp)" w:date="2020-12-25T08:56:00Z">
              <w:r>
                <w:rPr>
                  <w:lang w:val="en-US"/>
                </w:rPr>
                <w:t>from</w:t>
              </w:r>
            </w:ins>
            <w:ins w:id="318" w:author="Fangying Xiao(Sharp)" w:date="2020-12-25T08:54:00Z">
              <w:r>
                <w:rPr>
                  <w:lang w:val="en-US"/>
                </w:rPr>
                <w:t xml:space="preserve"> Ericsson’s </w:t>
              </w:r>
            </w:ins>
            <w:ins w:id="319" w:author="Fangying Xiao(Sharp)" w:date="2020-12-25T08:56:00Z">
              <w:r>
                <w:rPr>
                  <w:lang w:val="en-US"/>
                </w:rPr>
                <w:t>state</w:t>
              </w:r>
            </w:ins>
            <w:ins w:id="320" w:author="Fangying Xiao(Sharp)" w:date="2020-12-25T08:54:00Z">
              <w:r>
                <w:rPr>
                  <w:lang w:val="en-US"/>
                </w:rPr>
                <w:t xml:space="preserve"> may be not su</w:t>
              </w:r>
            </w:ins>
            <w:ins w:id="321" w:author="Fangying Xiao(Sharp)" w:date="2020-12-25T08:56:00Z">
              <w:r>
                <w:rPr>
                  <w:lang w:val="en-US"/>
                </w:rPr>
                <w:t>i</w:t>
              </w:r>
            </w:ins>
            <w:ins w:id="322" w:author="Fangying Xiao(Sharp)" w:date="2020-12-25T08:54:00Z">
              <w:r>
                <w:rPr>
                  <w:lang w:val="en-US"/>
                </w:rPr>
                <w:t>table for</w:t>
              </w:r>
            </w:ins>
            <w:ins w:id="323" w:author="Fangying Xiao(Sharp)" w:date="2020-12-25T08:55:00Z">
              <w:r>
                <w:rPr>
                  <w:lang w:val="en-US"/>
                </w:rPr>
                <w:t xml:space="preserve"> </w:t>
              </w:r>
            </w:ins>
            <w:ins w:id="324" w:author="Fangying Xiao(Sharp)" w:date="2020-12-25T09:47:00Z">
              <w:r>
                <w:rPr>
                  <w:rFonts w:eastAsia="SimSun"/>
                  <w:lang w:val="en-US" w:eastAsia="zh-CN"/>
                </w:rPr>
                <w:t>periodic short-time switching</w:t>
              </w:r>
            </w:ins>
            <w:ins w:id="325" w:author="Fangying Xiao(Sharp)" w:date="2020-12-25T08:55:00Z">
              <w:r>
                <w:rPr>
                  <w:lang w:val="en-US"/>
                </w:rPr>
                <w:t>.</w:t>
              </w:r>
            </w:ins>
            <w:ins w:id="326" w:author="Fangying Xiao(Sharp)" w:date="2020-12-24T16:05:00Z">
              <w:r>
                <w:rPr>
                  <w:lang w:val="en-US"/>
                </w:rPr>
                <w:t xml:space="preserve"> </w:t>
              </w:r>
            </w:ins>
            <w:proofErr w:type="gramStart"/>
            <w:ins w:id="327" w:author="Fangying Xiao(Sharp)" w:date="2020-12-25T08:55:00Z">
              <w:r>
                <w:rPr>
                  <w:lang w:val="en-US"/>
                </w:rPr>
                <w:t>M</w:t>
              </w:r>
            </w:ins>
            <w:ins w:id="328" w:author="Fangying Xiao(Sharp)" w:date="2020-12-24T16:05:00Z">
              <w:r>
                <w:rPr>
                  <w:lang w:val="en-US"/>
                </w:rPr>
                <w:t>ay be</w:t>
              </w:r>
              <w:proofErr w:type="gramEnd"/>
              <w:r>
                <w:rPr>
                  <w:lang w:val="en-US"/>
                </w:rPr>
                <w:t xml:space="preserve"> we can state it as “</w:t>
              </w:r>
            </w:ins>
            <w:ins w:id="329" w:author="Fangying Xiao(Sharp)" w:date="2020-12-24T16:03:00Z">
              <w:r>
                <w:t xml:space="preserve">short-time switching procedure can be used for the switching notification procedure </w:t>
              </w:r>
              <w:r>
                <w:lastRenderedPageBreak/>
                <w:t>which keeps the UE in RRC_CONNECTED</w:t>
              </w:r>
              <w:r>
                <w:rPr>
                  <w:rFonts w:eastAsia="SimSun"/>
                  <w:lang w:eastAsia="zh-CN"/>
                </w:rPr>
                <w:t xml:space="preserve"> in network A</w:t>
              </w:r>
            </w:ins>
            <w:ins w:id="330"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331" w:author="Fangying Xiao(Sharp)" w:date="2020-12-24T16:05:00Z">
              <w:r>
                <w:rPr>
                  <w:rFonts w:eastAsia="SimSun"/>
                  <w:lang w:eastAsia="zh-CN"/>
                </w:rPr>
                <w:t>”</w:t>
              </w:r>
            </w:ins>
            <w:ins w:id="332"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333" w:author="OPPO(Jiangsheng Fan)" w:date="2020-12-28T15:38:00Z">
              <w:r>
                <w:rPr>
                  <w:rFonts w:eastAsia="SimSun" w:hint="eastAsia"/>
                  <w:lang w:val="en-US" w:eastAsia="zh-CN"/>
                </w:rPr>
                <w:lastRenderedPageBreak/>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334"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335" w:author="OPPO(Jiangsheng Fan)" w:date="2020-12-28T15:38:00Z">
              <w:r>
                <w:rPr>
                  <w:rFonts w:eastAsia="SimSun" w:hint="eastAsia"/>
                  <w:lang w:val="en-US" w:eastAsia="zh-CN"/>
                </w:rPr>
                <w:t>The</w:t>
              </w:r>
              <w:r>
                <w:rPr>
                  <w:rFonts w:eastAsia="SimSun"/>
                  <w:lang w:val="en-US" w:eastAsia="zh-CN"/>
                </w:rPr>
                <w:t xml:space="preserve"> </w:t>
              </w:r>
            </w:ins>
            <w:ins w:id="336" w:author="OPPO(Jiangsheng Fan)" w:date="2020-12-28T15:39:00Z">
              <w:r>
                <w:rPr>
                  <w:rFonts w:eastAsia="SimSun"/>
                  <w:lang w:val="en-US" w:eastAsia="zh-CN"/>
                </w:rPr>
                <w:t>similar</w:t>
              </w:r>
            </w:ins>
            <w:ins w:id="337" w:author="OPPO(Jiangsheng Fan)" w:date="2020-12-28T15:38:00Z">
              <w:r>
                <w:rPr>
                  <w:rFonts w:eastAsia="SimSun"/>
                  <w:lang w:val="en-US" w:eastAsia="zh-CN"/>
                </w:rPr>
                <w:t xml:space="preserve"> comments </w:t>
              </w:r>
            </w:ins>
            <w:ins w:id="338" w:author="OPPO(Jiangsheng Fan)" w:date="2020-12-28T15:39:00Z">
              <w:r>
                <w:rPr>
                  <w:rFonts w:eastAsia="SimSun"/>
                  <w:lang w:val="en-US" w:eastAsia="zh-CN"/>
                </w:rPr>
                <w:t>as</w:t>
              </w:r>
            </w:ins>
            <w:ins w:id="339"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340"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341"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342"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343"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344"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345" w:author="vivo(Boubacar)" w:date="2021-01-06T09:12:00Z">
              <w:r>
                <w:rPr>
                  <w:rFonts w:eastAsia="SimSun"/>
                  <w:lang w:val="en-US" w:eastAsia="zh-CN"/>
                </w:rPr>
                <w:t>We a</w:t>
              </w:r>
            </w:ins>
            <w:ins w:id="346" w:author="vivo(Boubacar)" w:date="2021-01-06T08:53:00Z">
              <w:r>
                <w:rPr>
                  <w:rFonts w:eastAsia="SimSun" w:hint="eastAsia"/>
                  <w:lang w:val="en-US" w:eastAsia="zh-CN"/>
                </w:rPr>
                <w:t>gree with the wording of Ericsson</w:t>
              </w:r>
            </w:ins>
            <w:ins w:id="347" w:author="vivo(Boubacar)" w:date="2021-01-06T08:54:00Z">
              <w:r>
                <w:rPr>
                  <w:rFonts w:eastAsia="SimSun" w:hint="eastAsia"/>
                  <w:lang w:val="en-US" w:eastAsia="zh-CN"/>
                </w:rPr>
                <w:t>.</w:t>
              </w:r>
              <w:r>
                <w:rPr>
                  <w:rFonts w:eastAsia="SimSun"/>
                  <w:lang w:val="en-US" w:eastAsia="zh-CN"/>
                </w:rPr>
                <w:t xml:space="preserve"> </w:t>
              </w:r>
            </w:ins>
            <w:proofErr w:type="spellStart"/>
            <w:ins w:id="348" w:author="vivo(Boubacar)" w:date="2021-01-06T09:12:00Z">
              <w:r>
                <w:rPr>
                  <w:rFonts w:eastAsia="SimSun"/>
                  <w:lang w:val="en-US" w:eastAsia="zh-CN"/>
                </w:rPr>
                <w:t>Furher</w:t>
              </w:r>
              <w:proofErr w:type="spellEnd"/>
              <w:r>
                <w:rPr>
                  <w:rFonts w:eastAsia="SimSun"/>
                  <w:lang w:val="en-US" w:eastAsia="zh-CN"/>
                </w:rPr>
                <w:t xml:space="preserve"> a re</w:t>
              </w:r>
            </w:ins>
            <w:ins w:id="349" w:author="vivo(Boubacar)" w:date="2021-01-06T08:54:00Z">
              <w:r>
                <w:rPr>
                  <w:rFonts w:eastAsia="SimSun"/>
                  <w:lang w:val="en-US" w:eastAsia="zh-CN"/>
                </w:rPr>
                <w:t xml:space="preserve">wording can be: </w:t>
              </w:r>
            </w:ins>
            <w:ins w:id="350"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351"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352"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353"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354"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355"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356"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357"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358" w:author="LG (HongSuk)" w:date="2021-01-06T15:26:00Z">
              <w:r>
                <w:rPr>
                  <w:lang w:val="en-US"/>
                </w:rPr>
                <w:t>LG</w:t>
              </w:r>
            </w:ins>
          </w:p>
        </w:tc>
        <w:tc>
          <w:tcPr>
            <w:tcW w:w="2038" w:type="dxa"/>
          </w:tcPr>
          <w:p w14:paraId="79CC2FA4" w14:textId="77777777" w:rsidR="00121CA3" w:rsidRDefault="0038392B">
            <w:pPr>
              <w:rPr>
                <w:rFonts w:eastAsia="SimSun"/>
                <w:lang w:val="en-US" w:eastAsia="zh-CN"/>
              </w:rPr>
            </w:pPr>
            <w:proofErr w:type="gramStart"/>
            <w:ins w:id="359" w:author="LG (HongSuk)" w:date="2021-01-06T15:26:00Z">
              <w:r>
                <w:rPr>
                  <w:lang w:val="en-US"/>
                </w:rPr>
                <w:t>Yes</w:t>
              </w:r>
              <w:proofErr w:type="gramEnd"/>
              <w:r>
                <w:rPr>
                  <w:lang w:val="en-US"/>
                </w:rPr>
                <w:t xml:space="preserve"> with intention</w:t>
              </w:r>
            </w:ins>
          </w:p>
        </w:tc>
        <w:tc>
          <w:tcPr>
            <w:tcW w:w="5667" w:type="dxa"/>
          </w:tcPr>
          <w:p w14:paraId="79CC2FA5" w14:textId="77777777" w:rsidR="00121CA3" w:rsidRDefault="0038392B">
            <w:pPr>
              <w:rPr>
                <w:rFonts w:eastAsia="SimSun"/>
                <w:lang w:val="en-US" w:eastAsia="zh-CN"/>
              </w:rPr>
            </w:pPr>
            <w:ins w:id="360"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361"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362"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363" w:author="Roger Guo" w:date="2021-01-06T14:54:00Z">
              <w:r>
                <w:rPr>
                  <w:rFonts w:eastAsia="PMingLiU" w:hint="eastAsia"/>
                  <w:lang w:val="en-US" w:eastAsia="zh-TW"/>
                </w:rPr>
                <w:t>We agree with the wording proposed by Ericsson.</w:t>
              </w:r>
            </w:ins>
          </w:p>
        </w:tc>
      </w:tr>
      <w:tr w:rsidR="00121CA3" w14:paraId="79CC2FAE" w14:textId="77777777">
        <w:trPr>
          <w:ins w:id="364" w:author="Srinivasan, Nithin" w:date="2021-01-06T10:14:00Z"/>
        </w:trPr>
        <w:tc>
          <w:tcPr>
            <w:tcW w:w="1926" w:type="dxa"/>
          </w:tcPr>
          <w:p w14:paraId="79CC2FAB" w14:textId="77777777" w:rsidR="00121CA3" w:rsidRDefault="0038392B">
            <w:pPr>
              <w:rPr>
                <w:ins w:id="365" w:author="Srinivasan, Nithin" w:date="2021-01-06T10:14:00Z"/>
                <w:rFonts w:eastAsia="PMingLiU"/>
                <w:lang w:val="en-US" w:eastAsia="zh-TW"/>
              </w:rPr>
            </w:pPr>
            <w:ins w:id="366" w:author="Srinivasan, Nithin" w:date="2021-01-06T10:14:00Z">
              <w:r>
                <w:rPr>
                  <w:rFonts w:eastAsia="PMingLiU"/>
                  <w:lang w:val="en-US" w:eastAsia="zh-TW"/>
                </w:rPr>
                <w:t>Fraunhofer</w:t>
              </w:r>
            </w:ins>
          </w:p>
        </w:tc>
        <w:tc>
          <w:tcPr>
            <w:tcW w:w="2038" w:type="dxa"/>
          </w:tcPr>
          <w:p w14:paraId="79CC2FAC" w14:textId="77777777" w:rsidR="00121CA3" w:rsidRDefault="0038392B">
            <w:pPr>
              <w:rPr>
                <w:ins w:id="367" w:author="Srinivasan, Nithin" w:date="2021-01-06T10:14:00Z"/>
                <w:rFonts w:eastAsia="SimSun"/>
                <w:lang w:val="en-US" w:eastAsia="zh-CN"/>
              </w:rPr>
            </w:pPr>
            <w:ins w:id="368"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369" w:author="Srinivasan, Nithin" w:date="2021-01-06T10:14:00Z"/>
                <w:rFonts w:eastAsia="PMingLiU"/>
                <w:lang w:val="en-US" w:eastAsia="zh-TW"/>
              </w:rPr>
            </w:pPr>
            <w:ins w:id="370" w:author="Srinivasan, Nithin" w:date="2021-01-06T10:14:00Z">
              <w:r>
                <w:rPr>
                  <w:rFonts w:eastAsia="PMingLiU"/>
                  <w:lang w:val="en-US" w:eastAsia="zh-TW"/>
                </w:rPr>
                <w:t>Similar to Q1</w:t>
              </w:r>
            </w:ins>
          </w:p>
        </w:tc>
      </w:tr>
      <w:tr w:rsidR="00121CA3" w14:paraId="79CC2FB2" w14:textId="77777777">
        <w:trPr>
          <w:ins w:id="371" w:author="Huawei" w:date="2021-01-06T19:46:00Z"/>
        </w:trPr>
        <w:tc>
          <w:tcPr>
            <w:tcW w:w="1926" w:type="dxa"/>
          </w:tcPr>
          <w:p w14:paraId="79CC2FAF" w14:textId="77777777" w:rsidR="00121CA3" w:rsidRDefault="0038392B">
            <w:pPr>
              <w:rPr>
                <w:ins w:id="372" w:author="Huawei" w:date="2021-01-06T19:46:00Z"/>
                <w:rFonts w:eastAsia="PMingLiU"/>
                <w:lang w:val="en-US" w:eastAsia="zh-TW"/>
              </w:rPr>
            </w:pPr>
            <w:ins w:id="373"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374" w:author="Huawei" w:date="2021-01-06T19:46:00Z"/>
                <w:rFonts w:eastAsia="SimSun"/>
                <w:lang w:val="en-US" w:eastAsia="zh-CN"/>
              </w:rPr>
            </w:pPr>
            <w:ins w:id="375"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376" w:author="Huawei" w:date="2021-01-06T19:46:00Z"/>
                <w:rFonts w:eastAsia="PMingLiU"/>
                <w:lang w:val="en-US" w:eastAsia="zh-TW"/>
              </w:rPr>
            </w:pPr>
            <w:ins w:id="377"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378" w:author="MediaTek (Li-Chuan)" w:date="2021-01-07T09:05:00Z"/>
        </w:trPr>
        <w:tc>
          <w:tcPr>
            <w:tcW w:w="1926" w:type="dxa"/>
          </w:tcPr>
          <w:p w14:paraId="79CC2FB3" w14:textId="77777777" w:rsidR="00121CA3" w:rsidRDefault="0038392B">
            <w:pPr>
              <w:rPr>
                <w:ins w:id="379" w:author="MediaTek (Li-Chuan)" w:date="2021-01-07T09:05:00Z"/>
                <w:rFonts w:eastAsia="SimSun"/>
                <w:lang w:val="en-US" w:eastAsia="zh-CN"/>
              </w:rPr>
            </w:pPr>
            <w:ins w:id="380"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381" w:author="MediaTek (Li-Chuan)" w:date="2021-01-07T09:05:00Z"/>
                <w:rFonts w:eastAsia="SimSun"/>
                <w:lang w:val="en-US" w:eastAsia="zh-CN"/>
              </w:rPr>
            </w:pPr>
            <w:ins w:id="382"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383" w:author="MediaTek (Li-Chuan)" w:date="2021-01-07T09:05:00Z"/>
                <w:rFonts w:eastAsia="SimSun"/>
                <w:lang w:val="en-US" w:eastAsia="zh-CN"/>
              </w:rPr>
            </w:pPr>
            <w:ins w:id="384" w:author="MediaTek (Li-Chuan)" w:date="2021-01-07T09:07:00Z">
              <w:r>
                <w:rPr>
                  <w:rFonts w:eastAsia="SimSun"/>
                  <w:lang w:val="en-US" w:eastAsia="zh-CN"/>
                </w:rPr>
                <w:t>It’s a network decision a</w:t>
              </w:r>
            </w:ins>
            <w:ins w:id="385" w:author="MediaTek (Li-Chuan)" w:date="2021-01-07T09:08:00Z">
              <w:r>
                <w:rPr>
                  <w:rFonts w:eastAsia="SimSun"/>
                  <w:lang w:val="en-US" w:eastAsia="zh-CN"/>
                </w:rPr>
                <w:t xml:space="preserve">nd it’s not only about RRC state. For example, Network </w:t>
              </w:r>
            </w:ins>
            <w:ins w:id="386" w:author="MediaTek (Li-Chuan)" w:date="2021-01-07T09:09:00Z">
              <w:r>
                <w:rPr>
                  <w:rFonts w:eastAsia="SimSun"/>
                  <w:lang w:val="en-US" w:eastAsia="zh-CN"/>
                </w:rPr>
                <w:t xml:space="preserve">A </w:t>
              </w:r>
            </w:ins>
            <w:ins w:id="387" w:author="MediaTek (Li-Chuan)" w:date="2021-01-07T09:08:00Z">
              <w:r>
                <w:rPr>
                  <w:rFonts w:eastAsia="SimSun"/>
                  <w:lang w:val="en-US" w:eastAsia="zh-CN"/>
                </w:rPr>
                <w:t>may provide periodic scheduling gaps</w:t>
              </w:r>
            </w:ins>
            <w:ins w:id="388" w:author="MediaTek (Li-Chuan)" w:date="2021-01-07T09:09:00Z">
              <w:r>
                <w:rPr>
                  <w:rFonts w:eastAsia="SimSun"/>
                  <w:lang w:val="en-US" w:eastAsia="zh-CN"/>
                </w:rPr>
                <w:t xml:space="preserve"> for UE to perform short activities in Network B, in thi</w:t>
              </w:r>
            </w:ins>
            <w:ins w:id="389" w:author="MediaTek (Li-Chuan)" w:date="2021-01-07T09:10:00Z">
              <w:r>
                <w:rPr>
                  <w:rFonts w:eastAsia="SimSun"/>
                  <w:lang w:val="en-US" w:eastAsia="zh-CN"/>
                </w:rPr>
                <w:t xml:space="preserve">s case UE is kept in RRC_CONNECTED. But if UE sends some kind of </w:t>
              </w:r>
            </w:ins>
            <w:ins w:id="390" w:author="MediaTek (Li-Chuan)" w:date="2021-01-07T09:11:00Z">
              <w:r>
                <w:rPr>
                  <w:rFonts w:eastAsia="SimSun"/>
                  <w:lang w:val="en-US" w:eastAsia="zh-CN"/>
                </w:rPr>
                <w:t xml:space="preserve">“switching request”, Network A may consider sending UE to RRC_IDLE/INACTIVE because </w:t>
              </w:r>
            </w:ins>
            <w:ins w:id="391" w:author="MediaTek (Li-Chuan)" w:date="2021-01-07T09:12:00Z">
              <w:r>
                <w:rPr>
                  <w:rFonts w:eastAsia="SimSun"/>
                  <w:lang w:val="en-US" w:eastAsia="zh-CN"/>
                </w:rPr>
                <w:t xml:space="preserve">it’s hard to estimate how much time UE needs to be away. </w:t>
              </w:r>
            </w:ins>
            <w:ins w:id="392"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393" w:author="00195941" w:date="2021-01-07T11:17:00Z">
            <w:tblPrEx>
              <w:tblW w:w="9631" w:type="dxa"/>
              <w:tblLayout w:type="fixed"/>
            </w:tblPrEx>
          </w:tblPrExChange>
        </w:tblPrEx>
        <w:trPr>
          <w:trHeight w:val="90"/>
          <w:ins w:id="394" w:author="00195941" w:date="2021-01-07T11:05:00Z"/>
        </w:trPr>
        <w:tc>
          <w:tcPr>
            <w:tcW w:w="1926" w:type="dxa"/>
            <w:tcPrChange w:id="395" w:author="00195941" w:date="2021-01-07T11:17:00Z">
              <w:tcPr>
                <w:tcW w:w="1926" w:type="dxa"/>
              </w:tcPr>
            </w:tcPrChange>
          </w:tcPr>
          <w:p w14:paraId="79CC2FB7" w14:textId="77777777" w:rsidR="00121CA3" w:rsidRDefault="0038392B">
            <w:pPr>
              <w:rPr>
                <w:ins w:id="396" w:author="00195941" w:date="2021-01-07T11:05:00Z"/>
                <w:rFonts w:eastAsia="SimSun"/>
                <w:lang w:val="en-US" w:eastAsia="zh-CN"/>
              </w:rPr>
            </w:pPr>
            <w:ins w:id="397" w:author="00195941" w:date="2021-01-07T11:05:00Z">
              <w:r>
                <w:rPr>
                  <w:rFonts w:eastAsia="SimSun" w:hint="eastAsia"/>
                  <w:lang w:val="en-US" w:eastAsia="zh-CN"/>
                </w:rPr>
                <w:t>ZTE</w:t>
              </w:r>
            </w:ins>
          </w:p>
        </w:tc>
        <w:tc>
          <w:tcPr>
            <w:tcW w:w="2038" w:type="dxa"/>
            <w:tcPrChange w:id="398" w:author="00195941" w:date="2021-01-07T11:17:00Z">
              <w:tcPr>
                <w:tcW w:w="2038" w:type="dxa"/>
              </w:tcPr>
            </w:tcPrChange>
          </w:tcPr>
          <w:p w14:paraId="79CC2FB8" w14:textId="77777777" w:rsidR="00121CA3" w:rsidRDefault="0038392B">
            <w:pPr>
              <w:rPr>
                <w:ins w:id="399" w:author="00195941" w:date="2021-01-07T11:05:00Z"/>
                <w:rFonts w:eastAsia="SimSun"/>
                <w:lang w:val="en-US" w:eastAsia="zh-CN"/>
              </w:rPr>
            </w:pPr>
            <w:ins w:id="400" w:author="00195941" w:date="2021-01-07T11:05:00Z">
              <w:r>
                <w:rPr>
                  <w:rFonts w:eastAsia="SimSun" w:hint="eastAsia"/>
                  <w:lang w:val="en-US" w:eastAsia="zh-CN"/>
                </w:rPr>
                <w:t>Yes</w:t>
              </w:r>
            </w:ins>
          </w:p>
        </w:tc>
        <w:tc>
          <w:tcPr>
            <w:tcW w:w="5667" w:type="dxa"/>
            <w:tcPrChange w:id="401" w:author="00195941" w:date="2021-01-07T11:17:00Z">
              <w:tcPr>
                <w:tcW w:w="5667" w:type="dxa"/>
              </w:tcPr>
            </w:tcPrChange>
          </w:tcPr>
          <w:p w14:paraId="79CC2FB9" w14:textId="77777777" w:rsidR="00121CA3" w:rsidRDefault="0038392B">
            <w:pPr>
              <w:rPr>
                <w:ins w:id="402" w:author="00195941" w:date="2021-01-07T11:05:00Z"/>
                <w:rFonts w:eastAsia="SimSun"/>
                <w:lang w:val="en-US" w:eastAsia="zh-CN"/>
              </w:rPr>
            </w:pPr>
            <w:ins w:id="403"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04" w:author="00195941" w:date="2021-01-07T11:05:00Z"/>
                <w:rFonts w:eastAsia="SimSun"/>
                <w:lang w:val="en-US" w:eastAsia="zh-CN"/>
              </w:rPr>
            </w:pPr>
            <w:ins w:id="405"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w:t>
              </w:r>
              <w:proofErr w:type="gramStart"/>
              <w:r>
                <w:rPr>
                  <w:rFonts w:eastAsia="SimSun" w:hint="eastAsia"/>
                  <w:lang w:val="en-US" w:eastAsia="zh-CN"/>
                </w:rPr>
                <w:t>state,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406" w:author="00195941" w:date="2021-01-07T11:05:00Z"/>
        </w:trPr>
        <w:tc>
          <w:tcPr>
            <w:tcW w:w="1926" w:type="dxa"/>
          </w:tcPr>
          <w:p w14:paraId="79CC2FBC" w14:textId="68DDB795" w:rsidR="00135B29" w:rsidRDefault="00135B29" w:rsidP="00135B29">
            <w:pPr>
              <w:rPr>
                <w:ins w:id="407" w:author="00195941" w:date="2021-01-07T11:05:00Z"/>
                <w:rFonts w:eastAsia="SimSun"/>
                <w:lang w:val="en-US" w:eastAsia="zh-CN"/>
              </w:rPr>
            </w:pPr>
            <w:ins w:id="408" w:author="m" w:date="2021-01-07T21:47:00Z">
              <w:r>
                <w:rPr>
                  <w:rFonts w:eastAsia="SimSun"/>
                  <w:lang w:val="en-US" w:eastAsia="zh-CN"/>
                </w:rPr>
                <w:lastRenderedPageBreak/>
                <w:t>Xiaomi</w:t>
              </w:r>
            </w:ins>
          </w:p>
        </w:tc>
        <w:tc>
          <w:tcPr>
            <w:tcW w:w="2038" w:type="dxa"/>
          </w:tcPr>
          <w:p w14:paraId="79CC2FBD" w14:textId="4F71C5EE" w:rsidR="00135B29" w:rsidRDefault="00135B29" w:rsidP="00135B29">
            <w:pPr>
              <w:rPr>
                <w:ins w:id="409" w:author="00195941" w:date="2021-01-07T11:05:00Z"/>
                <w:rFonts w:eastAsia="SimSun"/>
                <w:lang w:val="en-US" w:eastAsia="zh-CN"/>
              </w:rPr>
            </w:pPr>
            <w:ins w:id="410"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411" w:author="00195941" w:date="2021-01-07T11:05:00Z"/>
                <w:rFonts w:eastAsia="SimSun"/>
                <w:lang w:val="en-US" w:eastAsia="zh-CN"/>
              </w:rPr>
            </w:pPr>
            <w:ins w:id="412"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413" w:author="Berggren, Anders" w:date="2021-01-07T18:12:00Z"/>
        </w:trPr>
        <w:tc>
          <w:tcPr>
            <w:tcW w:w="1926" w:type="dxa"/>
          </w:tcPr>
          <w:p w14:paraId="46517069" w14:textId="6333EA28" w:rsidR="003B2A26" w:rsidRDefault="003B2A26" w:rsidP="003B2A26">
            <w:pPr>
              <w:rPr>
                <w:ins w:id="414" w:author="Berggren, Anders" w:date="2021-01-07T18:12:00Z"/>
                <w:rFonts w:eastAsia="SimSun"/>
                <w:lang w:val="en-US" w:eastAsia="zh-CN"/>
              </w:rPr>
            </w:pPr>
            <w:ins w:id="415"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416" w:author="Berggren, Anders" w:date="2021-01-07T18:12:00Z"/>
                <w:rFonts w:eastAsia="SimSun"/>
                <w:lang w:val="en-US" w:eastAsia="zh-CN"/>
              </w:rPr>
            </w:pPr>
            <w:ins w:id="417"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418" w:author="Berggren, Anders" w:date="2021-01-07T18:12:00Z"/>
                <w:rFonts w:eastAsia="SimSun"/>
                <w:lang w:val="en-US" w:eastAsia="zh-CN"/>
              </w:rPr>
            </w:pPr>
            <w:ins w:id="419" w:author="Berggren, Anders" w:date="2021-01-07T18:12:00Z">
              <w:r>
                <w:rPr>
                  <w:rFonts w:eastAsia="SimSun"/>
                  <w:lang w:val="en-US" w:eastAsia="zh-CN"/>
                </w:rPr>
                <w:t xml:space="preserve">There are different levels on short-time leaving which needs to be discussed. It should be possible for a UE to be configured with periodic gaps for receiving paging from NW B without leaving the RRC Connected state in NW A, similar to measurement gaps. </w:t>
              </w:r>
            </w:ins>
          </w:p>
          <w:p w14:paraId="190B9DF2" w14:textId="1A467397" w:rsidR="003B2A26" w:rsidRDefault="003B2A26" w:rsidP="003B2A26">
            <w:pPr>
              <w:rPr>
                <w:ins w:id="420" w:author="Berggren, Anders" w:date="2021-01-07T18:12:00Z"/>
                <w:rFonts w:eastAsia="SimSun"/>
                <w:lang w:val="en-US" w:eastAsia="zh-CN"/>
              </w:rPr>
            </w:pPr>
            <w:ins w:id="421"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422" w:author="Covida Wireless" w:date="2021-01-07T12:44:00Z"/>
        </w:trPr>
        <w:tc>
          <w:tcPr>
            <w:tcW w:w="1926" w:type="dxa"/>
          </w:tcPr>
          <w:p w14:paraId="65321791" w14:textId="4DB44B31" w:rsidR="00153C49" w:rsidRDefault="00153C49" w:rsidP="00153C49">
            <w:pPr>
              <w:rPr>
                <w:ins w:id="423" w:author="Covida Wireless" w:date="2021-01-07T12:44:00Z"/>
                <w:rFonts w:eastAsia="SimSun"/>
                <w:lang w:val="en-US" w:eastAsia="zh-CN"/>
              </w:rPr>
            </w:pPr>
            <w:ins w:id="424" w:author="Covida Wireless" w:date="2021-01-07T12:44:00Z">
              <w:r>
                <w:rPr>
                  <w:rFonts w:eastAsia="SimSun"/>
                  <w:lang w:val="en-US" w:eastAsia="zh-CN"/>
                </w:rPr>
                <w:t>Convida</w:t>
              </w:r>
            </w:ins>
          </w:p>
        </w:tc>
        <w:tc>
          <w:tcPr>
            <w:tcW w:w="2038" w:type="dxa"/>
          </w:tcPr>
          <w:p w14:paraId="4DBF0192" w14:textId="18B56E78" w:rsidR="00153C49" w:rsidRDefault="00153C49" w:rsidP="00153C49">
            <w:pPr>
              <w:rPr>
                <w:ins w:id="425" w:author="Covida Wireless" w:date="2021-01-07T12:44:00Z"/>
                <w:rFonts w:eastAsia="SimSun"/>
                <w:lang w:val="en-US" w:eastAsia="zh-CN"/>
              </w:rPr>
            </w:pPr>
            <w:ins w:id="426"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427" w:author="Covida Wireless" w:date="2021-01-07T12:44:00Z"/>
                <w:rFonts w:eastAsia="SimSun"/>
                <w:lang w:val="en-US" w:eastAsia="zh-CN"/>
              </w:rPr>
            </w:pPr>
            <w:ins w:id="428" w:author="Covida Wireless" w:date="2021-01-07T12:44:00Z">
              <w:r>
                <w:rPr>
                  <w:rFonts w:eastAsia="SimSun"/>
                  <w:lang w:val="en-US" w:eastAsia="zh-CN"/>
                </w:rPr>
                <w:t>Same comments as in Q1. Additionally, we have a preference for the rewording from Ericsson as captured above.</w:t>
              </w:r>
            </w:ins>
          </w:p>
        </w:tc>
      </w:tr>
      <w:tr w:rsidR="00F427C0" w14:paraId="653FCFFD" w14:textId="77777777">
        <w:trPr>
          <w:ins w:id="429" w:author="Reza Hedayat" w:date="2021-01-07T12:45:00Z"/>
        </w:trPr>
        <w:tc>
          <w:tcPr>
            <w:tcW w:w="1926" w:type="dxa"/>
          </w:tcPr>
          <w:p w14:paraId="0181382F" w14:textId="4EAC0762" w:rsidR="00F427C0" w:rsidRDefault="00F427C0" w:rsidP="00F427C0">
            <w:pPr>
              <w:rPr>
                <w:ins w:id="430" w:author="Reza Hedayat" w:date="2021-01-07T12:45:00Z"/>
                <w:rFonts w:eastAsia="SimSun"/>
                <w:lang w:val="en-US" w:eastAsia="zh-CN"/>
              </w:rPr>
            </w:pPr>
            <w:ins w:id="431"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432" w:author="Reza Hedayat" w:date="2021-01-07T12:45:00Z"/>
                <w:rFonts w:eastAsia="SimSun"/>
                <w:lang w:val="en-US" w:eastAsia="zh-CN"/>
              </w:rPr>
            </w:pPr>
            <w:ins w:id="433"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434" w:author="Reza Hedayat" w:date="2021-01-07T12:45:00Z"/>
                <w:rFonts w:eastAsia="SimSun"/>
                <w:lang w:val="en-US" w:eastAsia="zh-CN"/>
              </w:rPr>
            </w:pPr>
            <w:ins w:id="435" w:author="Reza Hedayat" w:date="2021-01-07T12:45:00Z">
              <w:r>
                <w:rPr>
                  <w:rFonts w:eastAsia="SimSun"/>
                  <w:lang w:val="en-US" w:eastAsia="zh-CN"/>
                </w:rPr>
                <w:t xml:space="preserve">Agree that during short-time switching the UE stays in RRC connected state. However, periodic short-term switching may be implemented </w:t>
              </w:r>
              <w:r>
                <w:t xml:space="preserve">via a solution built on existing </w:t>
              </w:r>
              <w:proofErr w:type="spellStart"/>
              <w:r>
                <w:t>mechaisms</w:t>
              </w:r>
              <w:proofErr w:type="spellEnd"/>
              <w:r>
                <w:t xml:space="preserve">, </w:t>
              </w:r>
              <w:proofErr w:type="gramStart"/>
              <w:r>
                <w:t>e.g.</w:t>
              </w:r>
              <w:proofErr w:type="gramEnd"/>
              <w:r>
                <w:t xml:space="preserve"> </w:t>
              </w:r>
              <w:proofErr w:type="spellStart"/>
              <w:r>
                <w:t>measuremet</w:t>
              </w:r>
              <w:proofErr w:type="spellEnd"/>
              <w:r>
                <w:t xml:space="preserve"> gaps</w:t>
              </w:r>
              <w:r>
                <w:rPr>
                  <w:rFonts w:eastAsia="SimSun"/>
                  <w:lang w:val="en-US" w:eastAsia="zh-CN"/>
                </w:rPr>
                <w:t>, where UE may not send any notification.</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436"/>
      <w:r>
        <w:rPr>
          <w:rFonts w:eastAsia="SimSun"/>
          <w:b/>
          <w:color w:val="000000"/>
          <w:shd w:val="clear" w:color="auto" w:fill="FFFFFF"/>
          <w:lang w:eastAsia="zh-CN"/>
        </w:rPr>
        <w:t>RRC-based</w:t>
      </w:r>
      <w:commentRangeEnd w:id="436"/>
      <w:r>
        <w:rPr>
          <w:rStyle w:val="CommentReference"/>
        </w:rPr>
        <w:commentReference w:id="436"/>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lastRenderedPageBreak/>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437"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438"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439" w:author="Ericsson" w:date="2020-12-21T11:15:00Z">
              <w:r>
                <w:rPr>
                  <w:rFonts w:eastAsia="SimSun"/>
                  <w:lang w:val="en-US" w:eastAsia="zh-CN"/>
                </w:rPr>
                <w:t xml:space="preserve">Besides the information already agreed in SA2, </w:t>
              </w:r>
            </w:ins>
            <w:ins w:id="440" w:author="Ericsson" w:date="2020-12-21T11:17:00Z">
              <w:r>
                <w:rPr>
                  <w:rFonts w:eastAsia="SimSun"/>
                  <w:lang w:val="en-US" w:eastAsia="zh-CN"/>
                </w:rPr>
                <w:t>a long-time switching notification could contain</w:t>
              </w:r>
            </w:ins>
            <w:ins w:id="441" w:author="Ericsson" w:date="2020-12-21T11:18:00Z">
              <w:r>
                <w:rPr>
                  <w:rFonts w:eastAsia="SimSun"/>
                  <w:lang w:val="en-US" w:eastAsia="zh-CN"/>
                </w:rPr>
                <w:t xml:space="preserve"> information about </w:t>
              </w:r>
            </w:ins>
            <w:ins w:id="442"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443" w:author="Ericsson" w:date="2020-12-21T11:25:00Z">
              <w:r>
                <w:rPr>
                  <w:rFonts w:eastAsia="SimSun"/>
                  <w:lang w:val="en-US" w:eastAsia="zh-CN"/>
                </w:rPr>
                <w:t xml:space="preserve"> </w:t>
              </w:r>
            </w:ins>
            <w:ins w:id="444" w:author="Ericsson" w:date="2020-12-21T11:24:00Z">
              <w:r>
                <w:rPr>
                  <w:rFonts w:eastAsia="SimSun"/>
                  <w:lang w:val="en-US" w:eastAsia="zh-CN"/>
                </w:rPr>
                <w:t>(</w:t>
              </w:r>
            </w:ins>
            <w:ins w:id="445" w:author="Ericsson" w:date="2020-12-21T11:25:00Z">
              <w:r>
                <w:rPr>
                  <w:rFonts w:eastAsia="SimSun"/>
                  <w:lang w:val="en-US" w:eastAsia="zh-CN"/>
                </w:rPr>
                <w:t>maybe better to not refer to the indication in C as</w:t>
              </w:r>
            </w:ins>
            <w:ins w:id="446" w:author="Ericsson" w:date="2020-12-21T11:23:00Z">
              <w:r>
                <w:rPr>
                  <w:rFonts w:eastAsia="SimSun"/>
                  <w:lang w:val="en-US" w:eastAsia="zh-CN"/>
                </w:rPr>
                <w:t xml:space="preserve"> </w:t>
              </w:r>
            </w:ins>
            <w:ins w:id="447" w:author="Ericsson" w:date="2020-12-21T11:18:00Z">
              <w:r>
                <w:rPr>
                  <w:rFonts w:eastAsia="SimSun"/>
                  <w:lang w:val="en-US" w:eastAsia="zh-CN"/>
                </w:rPr>
                <w:t xml:space="preserve">short-time and long-time </w:t>
              </w:r>
            </w:ins>
            <w:ins w:id="448" w:author="Ericsson" w:date="2020-12-21T11:25:00Z">
              <w:r>
                <w:rPr>
                  <w:rFonts w:eastAsia="SimSun"/>
                  <w:lang w:val="en-US" w:eastAsia="zh-CN"/>
                </w:rPr>
                <w:t xml:space="preserve"> duration to avoid confusion with the long-time and short-time switching we have in </w:t>
              </w:r>
            </w:ins>
            <w:ins w:id="449" w:author="Ericsson" w:date="2020-12-21T11:26:00Z">
              <w:r>
                <w:rPr>
                  <w:rFonts w:eastAsia="SimSun"/>
                  <w:lang w:val="en-US" w:eastAsia="zh-CN"/>
                </w:rPr>
                <w:t>sections 2.2 and 2.3</w:t>
              </w:r>
            </w:ins>
            <w:ins w:id="450" w:author="Ericsson" w:date="2020-12-21T11:25:00Z">
              <w:r>
                <w:rPr>
                  <w:rFonts w:eastAsia="SimSun"/>
                  <w:lang w:val="en-US" w:eastAsia="zh-CN"/>
                </w:rPr>
                <w:t>)</w:t>
              </w:r>
            </w:ins>
            <w:ins w:id="451" w:author="Ericsson" w:date="2020-12-21T11:18:00Z">
              <w:r>
                <w:rPr>
                  <w:rFonts w:eastAsia="SimSun"/>
                  <w:lang w:val="en-US" w:eastAsia="zh-CN"/>
                </w:rPr>
                <w:t xml:space="preserve">. </w:t>
              </w:r>
            </w:ins>
            <w:ins w:id="452" w:author="Ericsson" w:date="2020-12-23T14:34:00Z">
              <w:r>
                <w:rPr>
                  <w:rFonts w:eastAsia="SimSun"/>
                  <w:lang w:val="en-US" w:eastAsia="zh-CN"/>
                </w:rPr>
                <w:t>Moreover</w:t>
              </w:r>
            </w:ins>
            <w:ins w:id="453" w:author="Ericsson" w:date="2020-12-23T14:03:00Z">
              <w:r>
                <w:rPr>
                  <w:rFonts w:eastAsia="SimSun"/>
                  <w:lang w:val="en-US" w:eastAsia="zh-CN"/>
                </w:rPr>
                <w:t>, we have to further di</w:t>
              </w:r>
            </w:ins>
            <w:ins w:id="454"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455"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456"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457" w:author="Fangying Xiao(Sharp)" w:date="2020-12-24T16:15:00Z">
              <w:r>
                <w:rPr>
                  <w:rFonts w:eastAsia="SimSun"/>
                  <w:lang w:val="en-US" w:eastAsia="zh-CN"/>
                </w:rPr>
                <w:t xml:space="preserve">For MUSIM UE, </w:t>
              </w:r>
            </w:ins>
            <w:ins w:id="458" w:author="Fangying Xiao(Sharp)" w:date="2020-12-24T16:19:00Z">
              <w:r>
                <w:rPr>
                  <w:rFonts w:eastAsia="SimSun"/>
                  <w:lang w:val="en-US" w:eastAsia="zh-CN"/>
                </w:rPr>
                <w:t xml:space="preserve">we think </w:t>
              </w:r>
            </w:ins>
            <w:ins w:id="459" w:author="Fangying Xiao(Sharp)" w:date="2020-12-24T16:20:00Z">
              <w:r>
                <w:rPr>
                  <w:rFonts w:eastAsia="SimSun"/>
                  <w:lang w:val="en-US" w:eastAsia="zh-CN"/>
                </w:rPr>
                <w:t>it</w:t>
              </w:r>
            </w:ins>
            <w:ins w:id="460" w:author="Fangying Xiao(Sharp)" w:date="2020-12-24T16:19:00Z">
              <w:r>
                <w:rPr>
                  <w:rFonts w:eastAsia="SimSun"/>
                  <w:lang w:val="en-US" w:eastAsia="zh-CN"/>
                </w:rPr>
                <w:t xml:space="preserve"> is the</w:t>
              </w:r>
            </w:ins>
            <w:ins w:id="461" w:author="Fangying Xiao(Sharp)" w:date="2020-12-24T16:26:00Z">
              <w:r>
                <w:rPr>
                  <w:rFonts w:eastAsia="SimSun"/>
                  <w:lang w:val="en-US" w:eastAsia="zh-CN"/>
                </w:rPr>
                <w:t xml:space="preserve"> base</w:t>
              </w:r>
            </w:ins>
            <w:ins w:id="462" w:author="Fangying Xiao(Sharp)" w:date="2020-12-24T16:19:00Z">
              <w:r>
                <w:rPr>
                  <w:rFonts w:eastAsia="SimSun"/>
                  <w:lang w:val="en-US" w:eastAsia="zh-CN"/>
                </w:rPr>
                <w:t xml:space="preserve">line that </w:t>
              </w:r>
            </w:ins>
            <w:ins w:id="463"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464" w:author="Fangying Xiao(Sharp)" w:date="2020-12-25T08:10:00Z">
              <w:r>
                <w:rPr>
                  <w:rFonts w:eastAsia="SimSun"/>
                  <w:lang w:val="en-US" w:eastAsia="zh-CN"/>
                </w:rPr>
                <w:t>switch from</w:t>
              </w:r>
            </w:ins>
            <w:ins w:id="465" w:author="Fangying Xiao(Sharp)" w:date="2020-12-24T16:15:00Z">
              <w:r>
                <w:rPr>
                  <w:rFonts w:eastAsia="SimSun"/>
                  <w:lang w:val="en-US" w:eastAsia="zh-CN"/>
                </w:rPr>
                <w:t xml:space="preserve"> NW A</w:t>
              </w:r>
            </w:ins>
            <w:ins w:id="466" w:author="Fangying Xiao(Sharp)" w:date="2020-12-25T08:10:00Z">
              <w:r>
                <w:rPr>
                  <w:rFonts w:eastAsia="SimSun"/>
                  <w:lang w:val="en-US" w:eastAsia="zh-CN"/>
                </w:rPr>
                <w:t xml:space="preserve"> to NW B</w:t>
              </w:r>
            </w:ins>
            <w:ins w:id="467" w:author="Fangying Xiao(Sharp)" w:date="2020-12-24T16:19:00Z">
              <w:r>
                <w:rPr>
                  <w:rFonts w:eastAsia="SimSun"/>
                  <w:lang w:val="en-US" w:eastAsia="zh-CN"/>
                </w:rPr>
                <w:t>,</w:t>
              </w:r>
            </w:ins>
            <w:ins w:id="468" w:author="Fangying Xiao(Sharp)" w:date="2020-12-24T16:15:00Z">
              <w:r>
                <w:rPr>
                  <w:rFonts w:eastAsia="SimSun"/>
                  <w:lang w:val="en-US" w:eastAsia="zh-CN"/>
                </w:rPr>
                <w:t xml:space="preserve"> </w:t>
              </w:r>
            </w:ins>
            <w:ins w:id="469" w:author="Fangying Xiao(Sharp)" w:date="2020-12-24T16:16:00Z">
              <w:r>
                <w:rPr>
                  <w:rFonts w:eastAsia="SimSun"/>
                  <w:lang w:val="en-US" w:eastAsia="zh-CN"/>
                </w:rPr>
                <w:t xml:space="preserve">NW A should follow UE’s indication. So, </w:t>
              </w:r>
            </w:ins>
            <w:ins w:id="470" w:author="Fangying Xiao(Sharp)" w:date="2020-12-25T08:11:00Z">
              <w:r>
                <w:rPr>
                  <w:rFonts w:eastAsia="SimSun"/>
                  <w:lang w:val="en-US" w:eastAsia="zh-CN"/>
                </w:rPr>
                <w:t xml:space="preserve">what </w:t>
              </w:r>
            </w:ins>
            <w:ins w:id="471" w:author="Fangying Xiao(Sharp)" w:date="2020-12-24T16:16:00Z">
              <w:r>
                <w:rPr>
                  <w:rFonts w:eastAsia="SimSun"/>
                  <w:lang w:val="en-US" w:eastAsia="zh-CN"/>
                </w:rPr>
                <w:t xml:space="preserve">UE </w:t>
              </w:r>
            </w:ins>
            <w:ins w:id="472" w:author="Fangying Xiao(Sharp)" w:date="2020-12-25T08:11:00Z">
              <w:r>
                <w:rPr>
                  <w:rFonts w:eastAsia="SimSun"/>
                  <w:lang w:val="en-US" w:eastAsia="zh-CN"/>
                </w:rPr>
                <w:t xml:space="preserve">needs to do may be just </w:t>
              </w:r>
            </w:ins>
            <w:ins w:id="473" w:author="Fangying Xiao(Sharp)" w:date="2020-12-24T16:16:00Z">
              <w:r>
                <w:rPr>
                  <w:rFonts w:eastAsia="SimSun"/>
                  <w:lang w:val="en-US" w:eastAsia="zh-CN"/>
                </w:rPr>
                <w:t>indicate it</w:t>
              </w:r>
            </w:ins>
            <w:ins w:id="474" w:author="Fangying Xiao(Sharp)" w:date="2020-12-25T08:11:00Z">
              <w:r>
                <w:rPr>
                  <w:rFonts w:eastAsia="SimSun"/>
                  <w:lang w:val="en-US" w:eastAsia="zh-CN"/>
                </w:rPr>
                <w:t>s</w:t>
              </w:r>
            </w:ins>
            <w:ins w:id="475" w:author="Fangying Xiao(Sharp)" w:date="2020-12-24T16:16:00Z">
              <w:r>
                <w:rPr>
                  <w:rFonts w:eastAsia="SimSun"/>
                  <w:lang w:val="en-US" w:eastAsia="zh-CN"/>
                </w:rPr>
                <w:t xml:space="preserve"> preferred RRC state. </w:t>
              </w:r>
            </w:ins>
            <w:ins w:id="476" w:author="Fangying Xiao(Sharp)" w:date="2020-12-25T08:13:00Z">
              <w:r>
                <w:rPr>
                  <w:rFonts w:eastAsia="SimSun"/>
                  <w:lang w:val="en-US" w:eastAsia="zh-CN"/>
                </w:rPr>
                <w:t>But</w:t>
              </w:r>
            </w:ins>
            <w:ins w:id="477" w:author="Fangying Xiao(Sharp)" w:date="2020-12-25T08:12:00Z">
              <w:r>
                <w:rPr>
                  <w:rFonts w:eastAsia="SimSun"/>
                  <w:lang w:val="en-US" w:eastAsia="zh-CN"/>
                </w:rPr>
                <w:t xml:space="preserve"> it </w:t>
              </w:r>
            </w:ins>
            <w:ins w:id="478" w:author="Fangying Xiao(Sharp)" w:date="2020-12-25T08:14:00Z">
              <w:r>
                <w:rPr>
                  <w:rFonts w:eastAsia="SimSun"/>
                  <w:lang w:val="en-US" w:eastAsia="zh-CN"/>
                </w:rPr>
                <w:t>should be</w:t>
              </w:r>
            </w:ins>
            <w:ins w:id="479" w:author="Fangying Xiao(Sharp)" w:date="2020-12-25T08:13:00Z">
              <w:r>
                <w:rPr>
                  <w:rFonts w:eastAsia="SimSun"/>
                  <w:lang w:val="en-US" w:eastAsia="zh-CN"/>
                </w:rPr>
                <w:t xml:space="preserve"> </w:t>
              </w:r>
            </w:ins>
            <w:ins w:id="480" w:author="Fangying Xiao(Sharp)" w:date="2020-12-25T08:12:00Z">
              <w:r>
                <w:rPr>
                  <w:rFonts w:eastAsia="SimSun"/>
                  <w:lang w:val="en-US" w:eastAsia="zh-CN"/>
                </w:rPr>
                <w:t>up</w:t>
              </w:r>
            </w:ins>
            <w:ins w:id="481" w:author="Fangying Xiao(Sharp)" w:date="2020-12-25T08:13:00Z">
              <w:r>
                <w:rPr>
                  <w:rFonts w:eastAsia="SimSun"/>
                  <w:lang w:val="en-US" w:eastAsia="zh-CN"/>
                </w:rPr>
                <w:t xml:space="preserve"> </w:t>
              </w:r>
            </w:ins>
            <w:ins w:id="482" w:author="Fangying Xiao(Sharp)" w:date="2020-12-25T08:12:00Z">
              <w:r>
                <w:rPr>
                  <w:rFonts w:eastAsia="SimSun"/>
                  <w:lang w:val="en-US" w:eastAsia="zh-CN"/>
                </w:rPr>
                <w:t xml:space="preserve">to </w:t>
              </w:r>
            </w:ins>
            <w:ins w:id="483"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ins w:id="484" w:author="OPPO(Jiangsheng Fan)" w:date="2020-12-28T15:44:00Z">
              <w:r>
                <w:rPr>
                  <w:rFonts w:eastAsia="SimSun" w:hint="eastAsia"/>
                  <w:lang w:val="en-US" w:eastAsia="zh-CN"/>
                </w:rPr>
                <w:t>O</w:t>
              </w:r>
              <w:r>
                <w:rPr>
                  <w:rFonts w:eastAsia="SimSun"/>
                  <w:lang w:val="en-US" w:eastAsia="zh-CN"/>
                </w:rPr>
                <w:t>ppo</w:t>
              </w:r>
            </w:ins>
          </w:p>
        </w:tc>
        <w:tc>
          <w:tcPr>
            <w:tcW w:w="1317" w:type="dxa"/>
          </w:tcPr>
          <w:p w14:paraId="79CC2FDF" w14:textId="77777777" w:rsidR="00121CA3" w:rsidRDefault="0038392B">
            <w:pPr>
              <w:rPr>
                <w:rFonts w:eastAsia="SimSun"/>
                <w:lang w:val="en-US" w:eastAsia="zh-CN"/>
              </w:rPr>
            </w:pPr>
            <w:ins w:id="485"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486" w:author="OPPO(Jiangsheng Fan)" w:date="2020-12-28T15:53:00Z">
              <w:r>
                <w:rPr>
                  <w:rFonts w:eastAsia="SimSun"/>
                  <w:lang w:val="en-US" w:eastAsia="zh-CN"/>
                </w:rPr>
                <w:t>Option B can be the baseline</w:t>
              </w:r>
            </w:ins>
            <w:ins w:id="487" w:author="OPPO(Jiangsheng Fan)" w:date="2020-12-28T15:54:00Z">
              <w:r>
                <w:rPr>
                  <w:rFonts w:eastAsia="SimSun"/>
                  <w:lang w:val="en-US" w:eastAsia="zh-CN"/>
                </w:rPr>
                <w:t xml:space="preserve"> </w:t>
              </w:r>
            </w:ins>
            <w:ins w:id="488" w:author="OPPO(Jiangsheng Fan)" w:date="2020-12-30T16:53:00Z">
              <w:r>
                <w:rPr>
                  <w:rFonts w:eastAsia="SimSun" w:hint="eastAsia"/>
                  <w:lang w:val="en-US" w:eastAsia="zh-CN"/>
                </w:rPr>
                <w:t>and</w:t>
              </w:r>
            </w:ins>
            <w:ins w:id="489" w:author="OPPO(Jiangsheng Fan)" w:date="2020-12-28T15:54:00Z">
              <w:r>
                <w:rPr>
                  <w:rFonts w:eastAsia="SimSun"/>
                  <w:lang w:val="en-US" w:eastAsia="zh-CN"/>
                </w:rPr>
                <w:t xml:space="preserve"> further optimization can be considered</w:t>
              </w:r>
            </w:ins>
            <w:ins w:id="490" w:author="OPPO(Jiangsheng Fan)" w:date="2020-12-30T16:54:00Z">
              <w:r>
                <w:rPr>
                  <w:rFonts w:eastAsia="SimSun"/>
                  <w:lang w:val="en-US" w:eastAsia="zh-CN"/>
                </w:rPr>
                <w:t xml:space="preserve"> if needed</w:t>
              </w:r>
            </w:ins>
            <w:ins w:id="491"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492"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493" w:author="CATT" w:date="2021-01-04T10:22:00Z">
              <w:r>
                <w:rPr>
                  <w:rFonts w:eastAsia="SimSun" w:hint="eastAsia"/>
                  <w:lang w:val="en-US" w:eastAsia="zh-CN"/>
                </w:rPr>
                <w:t>B</w:t>
              </w:r>
            </w:ins>
          </w:p>
        </w:tc>
        <w:tc>
          <w:tcPr>
            <w:tcW w:w="6266" w:type="dxa"/>
          </w:tcPr>
          <w:p w14:paraId="79CC2FE4" w14:textId="77777777" w:rsidR="00121CA3" w:rsidRDefault="0038392B">
            <w:pPr>
              <w:rPr>
                <w:ins w:id="494" w:author="CATT" w:date="2021-01-04T10:23:00Z"/>
                <w:rFonts w:eastAsia="SimSun"/>
                <w:lang w:eastAsia="zh-CN"/>
              </w:rPr>
            </w:pPr>
            <w:ins w:id="495" w:author="CATT" w:date="2021-01-04T10:22:00Z">
              <w:r>
                <w:rPr>
                  <w:rFonts w:eastAsia="SimSun" w:hint="eastAsia"/>
                  <w:lang w:eastAsia="zh-CN"/>
                </w:rPr>
                <w:t xml:space="preserve">The UE could request for the </w:t>
              </w:r>
            </w:ins>
            <w:ins w:id="496" w:author="CATT" w:date="2021-01-04T10:23:00Z">
              <w:r>
                <w:rPr>
                  <w:rFonts w:eastAsia="SimSun"/>
                  <w:lang w:eastAsia="zh-CN"/>
                </w:rPr>
                <w:t>preferred</w:t>
              </w:r>
            </w:ins>
            <w:ins w:id="497" w:author="CATT" w:date="2021-01-04T10:22:00Z">
              <w:r>
                <w:rPr>
                  <w:rFonts w:eastAsia="SimSun" w:hint="eastAsia"/>
                  <w:lang w:eastAsia="zh-CN"/>
                </w:rPr>
                <w:t xml:space="preserve"> </w:t>
              </w:r>
            </w:ins>
            <w:ins w:id="498" w:author="CATT" w:date="2021-01-04T10:23:00Z">
              <w:r>
                <w:rPr>
                  <w:rFonts w:eastAsia="SimSun" w:hint="eastAsia"/>
                  <w:lang w:eastAsia="zh-CN"/>
                </w:rPr>
                <w:t xml:space="preserve">state to the network, but the network could have its own decision about </w:t>
              </w:r>
            </w:ins>
            <w:ins w:id="499" w:author="CATT" w:date="2021-01-04T10:24:00Z">
              <w:r>
                <w:rPr>
                  <w:rFonts w:eastAsia="SimSun" w:hint="eastAsia"/>
                  <w:lang w:eastAsia="zh-CN"/>
                </w:rPr>
                <w:t xml:space="preserve">whether </w:t>
              </w:r>
            </w:ins>
            <w:ins w:id="500"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501" w:author="CATT" w:date="2021-01-04T10:24:00Z">
              <w:r>
                <w:rPr>
                  <w:rFonts w:eastAsia="SimSun" w:hint="eastAsia"/>
                  <w:lang w:eastAsia="zh-CN"/>
                </w:rPr>
                <w:t>To choose this option, m</w:t>
              </w:r>
            </w:ins>
            <w:ins w:id="502" w:author="CATT" w:date="2021-01-04T10:18:00Z">
              <w:r>
                <w:rPr>
                  <w:rFonts w:eastAsia="SimSun"/>
                  <w:lang w:eastAsia="zh-CN"/>
                </w:rPr>
                <w:t>aybe specific procedure is not needed.</w:t>
              </w:r>
            </w:ins>
            <w:ins w:id="503" w:author="CATT" w:date="2021-01-04T10:24:00Z">
              <w:r>
                <w:rPr>
                  <w:rFonts w:eastAsia="SimSun" w:hint="eastAsia"/>
                  <w:lang w:eastAsia="zh-CN"/>
                </w:rPr>
                <w:t xml:space="preserve"> </w:t>
              </w:r>
            </w:ins>
            <w:ins w:id="504"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505"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506" w:author="vivo(Boubacar)" w:date="2021-01-06T08:55:00Z">
              <w:r>
                <w:rPr>
                  <w:rFonts w:eastAsia="SimSun"/>
                  <w:lang w:val="en-US" w:eastAsia="zh-CN"/>
                </w:rPr>
                <w:t>A or A+B</w:t>
              </w:r>
            </w:ins>
          </w:p>
        </w:tc>
        <w:tc>
          <w:tcPr>
            <w:tcW w:w="6266" w:type="dxa"/>
          </w:tcPr>
          <w:p w14:paraId="79CC2FE9" w14:textId="77777777" w:rsidR="00121CA3" w:rsidRDefault="0038392B">
            <w:pPr>
              <w:rPr>
                <w:ins w:id="507" w:author="vivo(Boubacar)" w:date="2021-01-06T08:56:00Z"/>
                <w:rFonts w:eastAsia="SimSun"/>
                <w:lang w:val="en-US" w:eastAsia="zh-CN"/>
              </w:rPr>
            </w:pPr>
            <w:ins w:id="508"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509" w:author="vivo(Boubacar)" w:date="2021-01-06T08:57:00Z">
              <w:r>
                <w:rPr>
                  <w:rFonts w:eastAsia="SimSun"/>
                  <w:lang w:val="en-US" w:eastAsia="zh-CN"/>
                </w:rPr>
                <w:t xml:space="preserve"> </w:t>
              </w:r>
            </w:ins>
            <w:ins w:id="510" w:author="vivo(Boubacar)" w:date="2021-01-06T08:56:00Z">
              <w:r>
                <w:rPr>
                  <w:rFonts w:eastAsia="SimSun"/>
                  <w:lang w:val="en-US" w:eastAsia="zh-CN"/>
                </w:rPr>
                <w:t>information,</w:t>
              </w:r>
            </w:ins>
            <w:ins w:id="511" w:author="vivo(Boubacar)" w:date="2021-01-06T08:57:00Z">
              <w:r>
                <w:rPr>
                  <w:rFonts w:eastAsia="SimSun"/>
                  <w:lang w:val="en-US" w:eastAsia="zh-CN"/>
                </w:rPr>
                <w:t xml:space="preserve"> </w:t>
              </w:r>
            </w:ins>
            <w:ins w:id="512"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513" w:author="vivo(Boubacar)" w:date="2021-01-06T08:56:00Z"/>
                <w:rFonts w:eastAsia="SimSun"/>
                <w:lang w:val="en-US" w:eastAsia="zh-CN"/>
              </w:rPr>
            </w:pPr>
            <w:ins w:id="514"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515" w:author="vivo(Boubacar)" w:date="2021-01-06T08:57:00Z">
              <w:r>
                <w:rPr>
                  <w:rFonts w:eastAsia="SimSun"/>
                  <w:lang w:val="en-US" w:eastAsia="zh-CN"/>
                </w:rPr>
                <w:t xml:space="preserve"> </w:t>
              </w:r>
            </w:ins>
            <w:ins w:id="516"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517" w:author="vivo(Boubacar)" w:date="2021-01-06T08:56:00Z">
              <w:r>
                <w:rPr>
                  <w:rFonts w:eastAsia="SimSun"/>
                  <w:lang w:val="en-US" w:eastAsia="zh-CN"/>
                </w:rPr>
                <w:t>Considering it</w:t>
              </w:r>
            </w:ins>
            <w:ins w:id="518" w:author="vivo(Boubacar)" w:date="2021-01-06T08:57:00Z">
              <w:r>
                <w:rPr>
                  <w:rFonts w:eastAsia="SimSun"/>
                  <w:lang w:val="en-US" w:eastAsia="zh-CN"/>
                </w:rPr>
                <w:t xml:space="preserve"> i</w:t>
              </w:r>
            </w:ins>
            <w:ins w:id="519"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520" w:author="Sethuraman Gurumoorthy" w:date="2021-01-05T18:36:00Z">
              <w:r>
                <w:rPr>
                  <w:lang w:val="en-US"/>
                </w:rPr>
                <w:t>Apple</w:t>
              </w:r>
            </w:ins>
          </w:p>
        </w:tc>
        <w:tc>
          <w:tcPr>
            <w:tcW w:w="1317" w:type="dxa"/>
          </w:tcPr>
          <w:p w14:paraId="79CC2FEE" w14:textId="77777777" w:rsidR="00121CA3" w:rsidRDefault="0038392B">
            <w:pPr>
              <w:rPr>
                <w:lang w:val="en-US"/>
              </w:rPr>
            </w:pPr>
            <w:ins w:id="521"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522" w:author="Sethuraman Gurumoorthy" w:date="2021-01-05T18:36:00Z">
              <w:r>
                <w:rPr>
                  <w:rFonts w:eastAsia="SimSun"/>
                  <w:lang w:val="en-US" w:eastAsia="zh-CN"/>
                </w:rPr>
                <w:t xml:space="preserve">We feel that all the three options would work, and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w:t>
              </w:r>
              <w:r>
                <w:rPr>
                  <w:rFonts w:eastAsia="SimSun"/>
                  <w:lang w:val="en-US" w:eastAsia="zh-CN"/>
                </w:rPr>
                <w:lastRenderedPageBreak/>
                <w:t xml:space="preserve">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523" w:author="정상엽/5G/6G표준Lab(SR)/Staff Engineer/삼성전자" w:date="2021-01-06T14:03:00Z">
              <w:r>
                <w:rPr>
                  <w:rFonts w:eastAsia="Malgun Gothic" w:hint="eastAsia"/>
                  <w:lang w:val="en-US" w:eastAsia="ko-KR"/>
                </w:rPr>
                <w:lastRenderedPageBreak/>
                <w:t>Samsung</w:t>
              </w:r>
            </w:ins>
          </w:p>
        </w:tc>
        <w:tc>
          <w:tcPr>
            <w:tcW w:w="1317" w:type="dxa"/>
          </w:tcPr>
          <w:p w14:paraId="79CC2FF2" w14:textId="77777777" w:rsidR="00121CA3" w:rsidRDefault="0038392B">
            <w:pPr>
              <w:rPr>
                <w:rFonts w:eastAsia="SimSun"/>
                <w:lang w:val="en-US" w:eastAsia="zh-CN"/>
              </w:rPr>
            </w:pPr>
            <w:ins w:id="524"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525" w:author="정상엽/5G/6G표준Lab(SR)/Staff Engineer/삼성전자" w:date="2021-01-06T14:03:00Z"/>
                <w:rFonts w:eastAsia="Malgun Gothic"/>
                <w:lang w:val="en-US" w:eastAsia="ko-KR"/>
              </w:rPr>
            </w:pPr>
            <w:ins w:id="526"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527"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528"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529" w:author="LG (HongSuk)" w:date="2021-01-06T15:26:00Z">
              <w:r>
                <w:rPr>
                  <w:rFonts w:eastAsia="SimSun"/>
                  <w:lang w:val="en-US" w:eastAsia="zh-CN"/>
                </w:rPr>
                <w:t>B, C</w:t>
              </w:r>
            </w:ins>
          </w:p>
        </w:tc>
        <w:tc>
          <w:tcPr>
            <w:tcW w:w="6266" w:type="dxa"/>
          </w:tcPr>
          <w:p w14:paraId="79CC2FF8" w14:textId="77777777" w:rsidR="00121CA3" w:rsidRDefault="0038392B">
            <w:pPr>
              <w:rPr>
                <w:ins w:id="530" w:author="LG (HongSuk)" w:date="2021-01-06T15:26:00Z"/>
                <w:rFonts w:eastAsia="Malgun Gothic"/>
                <w:lang w:val="en-US" w:eastAsia="ko-KR"/>
              </w:rPr>
            </w:pPr>
            <w:ins w:id="531"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532"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533"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534"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535"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536" w:author="Srinivasan, Nithin" w:date="2021-01-06T10:16:00Z">
              <w:r>
                <w:rPr>
                  <w:rFonts w:eastAsia="SimSun"/>
                  <w:lang w:val="en-US" w:eastAsia="zh-CN"/>
                </w:rPr>
                <w:t>Fraunhofer</w:t>
              </w:r>
            </w:ins>
          </w:p>
        </w:tc>
        <w:tc>
          <w:tcPr>
            <w:tcW w:w="1317" w:type="dxa"/>
          </w:tcPr>
          <w:p w14:paraId="79CC3000" w14:textId="77777777" w:rsidR="00121CA3" w:rsidRDefault="0038392B">
            <w:pPr>
              <w:rPr>
                <w:ins w:id="537" w:author="Srinivasan, Nithin" w:date="2021-01-06T10:16:00Z"/>
                <w:rFonts w:eastAsia="SimSun"/>
                <w:lang w:val="en-US" w:eastAsia="zh-CN"/>
              </w:rPr>
            </w:pPr>
            <w:ins w:id="538"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539"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540" w:author="Srinivasan, Nithin" w:date="2021-01-06T10:17:00Z"/>
                <w:rFonts w:eastAsia="SimSun"/>
                <w:lang w:val="en-US" w:eastAsia="zh-CN"/>
              </w:rPr>
            </w:pPr>
            <w:ins w:id="541" w:author="Srinivasan, Nithin" w:date="2021-01-06T10:17:00Z">
              <w:r>
                <w:rPr>
                  <w:rFonts w:eastAsia="SimSun"/>
                  <w:lang w:val="en-US" w:eastAsia="zh-CN"/>
                </w:rPr>
                <w:t>Option A</w:t>
              </w:r>
            </w:ins>
            <w:ins w:id="542" w:author="Srinivasan, Nithin" w:date="2021-01-06T10:18:00Z">
              <w:r>
                <w:rPr>
                  <w:rFonts w:eastAsia="SimSun"/>
                  <w:lang w:val="en-US" w:eastAsia="zh-CN"/>
                </w:rPr>
                <w:t>, we agree with Apple.</w:t>
              </w:r>
            </w:ins>
            <w:ins w:id="543" w:author="Srinivasan, Nithin" w:date="2021-01-06T10:17:00Z">
              <w:r>
                <w:rPr>
                  <w:rFonts w:eastAsia="SimSun"/>
                  <w:lang w:val="en-US" w:eastAsia="zh-CN"/>
                </w:rPr>
                <w:t xml:space="preserve"> </w:t>
              </w:r>
            </w:ins>
            <w:ins w:id="544" w:author="Srinivasan, Nithin" w:date="2021-01-06T10:18:00Z">
              <w:r>
                <w:rPr>
                  <w:rFonts w:eastAsia="SimSun"/>
                  <w:lang w:val="en-US" w:eastAsia="zh-CN"/>
                </w:rPr>
                <w:t xml:space="preserve">This </w:t>
              </w:r>
            </w:ins>
            <w:ins w:id="545" w:author="Srinivasan, Nithin" w:date="2021-01-06T10:17:00Z">
              <w:r>
                <w:rPr>
                  <w:rFonts w:eastAsia="SimSun"/>
                  <w:lang w:val="en-US" w:eastAsia="zh-CN"/>
                </w:rPr>
                <w:t xml:space="preserve">might be a useful feature to inform the incumbent network about </w:t>
              </w:r>
            </w:ins>
            <w:ins w:id="546"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547" w:author="Srinivasan, Nithin" w:date="2021-01-06T10:17:00Z"/>
                <w:rFonts w:eastAsia="SimSun"/>
                <w:lang w:val="en-US" w:eastAsia="zh-CN"/>
              </w:rPr>
            </w:pPr>
            <w:ins w:id="548"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549"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550" w:author="Huawei" w:date="2021-01-06T19:46:00Z"/>
        </w:trPr>
        <w:tc>
          <w:tcPr>
            <w:tcW w:w="2051" w:type="dxa"/>
          </w:tcPr>
          <w:p w14:paraId="79CC3006" w14:textId="77777777" w:rsidR="00121CA3" w:rsidRDefault="0038392B">
            <w:pPr>
              <w:rPr>
                <w:ins w:id="551" w:author="Huawei" w:date="2021-01-06T19:46:00Z"/>
                <w:rFonts w:eastAsia="SimSun"/>
                <w:lang w:val="en-US" w:eastAsia="zh-CN"/>
              </w:rPr>
            </w:pPr>
            <w:ins w:id="552"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553" w:author="Huawei" w:date="2021-01-06T19:46:00Z"/>
                <w:rFonts w:eastAsia="SimSun"/>
                <w:lang w:val="en-US" w:eastAsia="zh-CN"/>
              </w:rPr>
            </w:pPr>
            <w:ins w:id="554" w:author="Huawei" w:date="2021-01-06T19:46:00Z">
              <w:r>
                <w:rPr>
                  <w:rFonts w:eastAsia="SimSun" w:hint="eastAsia"/>
                  <w:lang w:val="en-US" w:eastAsia="zh-CN"/>
                </w:rPr>
                <w:t>B</w:t>
              </w:r>
            </w:ins>
          </w:p>
        </w:tc>
        <w:tc>
          <w:tcPr>
            <w:tcW w:w="6266" w:type="dxa"/>
          </w:tcPr>
          <w:p w14:paraId="79CC3008" w14:textId="77777777" w:rsidR="00121CA3" w:rsidRDefault="0038392B">
            <w:pPr>
              <w:rPr>
                <w:ins w:id="555" w:author="Huawei" w:date="2021-01-06T19:46:00Z"/>
                <w:rFonts w:eastAsia="SimSun"/>
                <w:lang w:val="en-US" w:eastAsia="zh-CN"/>
              </w:rPr>
            </w:pPr>
            <w:ins w:id="556"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557" w:author="Huawei" w:date="2021-01-06T19:46:00Z"/>
                <w:rFonts w:eastAsia="SimSun"/>
                <w:lang w:val="en-US" w:eastAsia="zh-CN"/>
              </w:rPr>
            </w:pPr>
            <w:ins w:id="558"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559" w:author="MediaTek (Li-Chuan)" w:date="2021-01-07T09:13:00Z"/>
        </w:trPr>
        <w:tc>
          <w:tcPr>
            <w:tcW w:w="2051" w:type="dxa"/>
          </w:tcPr>
          <w:p w14:paraId="79CC300B" w14:textId="77777777" w:rsidR="00121CA3" w:rsidRDefault="0038392B">
            <w:pPr>
              <w:rPr>
                <w:ins w:id="560" w:author="MediaTek (Li-Chuan)" w:date="2021-01-07T09:13:00Z"/>
                <w:rFonts w:eastAsia="SimSun"/>
                <w:lang w:val="en-US" w:eastAsia="zh-CN"/>
              </w:rPr>
            </w:pPr>
            <w:ins w:id="561" w:author="MediaTek (Li-Chuan)" w:date="2021-01-07T09:13:00Z">
              <w:r>
                <w:rPr>
                  <w:rFonts w:eastAsia="SimSun"/>
                  <w:lang w:val="en-US" w:eastAsia="zh-CN"/>
                </w:rPr>
                <w:t>MediaTek</w:t>
              </w:r>
            </w:ins>
          </w:p>
        </w:tc>
        <w:tc>
          <w:tcPr>
            <w:tcW w:w="1317" w:type="dxa"/>
          </w:tcPr>
          <w:p w14:paraId="79CC300C" w14:textId="77777777" w:rsidR="00121CA3" w:rsidRDefault="0038392B">
            <w:pPr>
              <w:rPr>
                <w:ins w:id="562" w:author="MediaTek (Li-Chuan)" w:date="2021-01-07T09:13:00Z"/>
                <w:rFonts w:eastAsia="SimSun"/>
                <w:lang w:val="en-US" w:eastAsia="zh-CN"/>
              </w:rPr>
            </w:pPr>
            <w:ins w:id="563" w:author="MediaTek (Li-Chuan)" w:date="2021-01-07T09:13:00Z">
              <w:r>
                <w:rPr>
                  <w:rFonts w:eastAsia="SimSun"/>
                  <w:lang w:val="en-US" w:eastAsia="zh-CN"/>
                </w:rPr>
                <w:t>B</w:t>
              </w:r>
            </w:ins>
          </w:p>
        </w:tc>
        <w:tc>
          <w:tcPr>
            <w:tcW w:w="6266" w:type="dxa"/>
          </w:tcPr>
          <w:p w14:paraId="79CC300D" w14:textId="77777777" w:rsidR="00121CA3" w:rsidRDefault="0038392B">
            <w:pPr>
              <w:rPr>
                <w:ins w:id="564" w:author="MediaTek (Li-Chuan)" w:date="2021-01-07T09:13:00Z"/>
                <w:rFonts w:eastAsia="SimSun"/>
                <w:lang w:val="en-US" w:eastAsia="zh-CN"/>
              </w:rPr>
            </w:pPr>
            <w:ins w:id="565" w:author="MediaTek (Li-Chuan)" w:date="2021-01-07T09:13:00Z">
              <w:r>
                <w:rPr>
                  <w:rFonts w:eastAsia="SimSun"/>
                  <w:lang w:val="en-US" w:eastAsia="zh-CN"/>
                </w:rPr>
                <w:t>We have similar procedure in Rel-16, which can be reused here.</w:t>
              </w:r>
            </w:ins>
          </w:p>
        </w:tc>
      </w:tr>
      <w:tr w:rsidR="00121CA3" w14:paraId="79CC3016" w14:textId="77777777">
        <w:trPr>
          <w:ins w:id="566" w:author="00195941" w:date="2021-01-07T11:06:00Z"/>
        </w:trPr>
        <w:tc>
          <w:tcPr>
            <w:tcW w:w="2051" w:type="dxa"/>
          </w:tcPr>
          <w:p w14:paraId="79CC300F" w14:textId="77777777" w:rsidR="00121CA3" w:rsidRDefault="0038392B">
            <w:pPr>
              <w:rPr>
                <w:ins w:id="567" w:author="00195941" w:date="2021-01-07T11:06:00Z"/>
                <w:rFonts w:eastAsia="SimSun"/>
                <w:lang w:val="en-US" w:eastAsia="zh-CN"/>
              </w:rPr>
            </w:pPr>
            <w:ins w:id="568" w:author="00195941" w:date="2021-01-07T11:06:00Z">
              <w:r>
                <w:rPr>
                  <w:rFonts w:eastAsia="SimSun" w:hint="eastAsia"/>
                  <w:lang w:val="en-US" w:eastAsia="zh-CN"/>
                </w:rPr>
                <w:t>ZTE</w:t>
              </w:r>
            </w:ins>
          </w:p>
        </w:tc>
        <w:tc>
          <w:tcPr>
            <w:tcW w:w="1317" w:type="dxa"/>
          </w:tcPr>
          <w:p w14:paraId="79CC3010" w14:textId="77777777" w:rsidR="00121CA3" w:rsidRDefault="0038392B">
            <w:pPr>
              <w:rPr>
                <w:ins w:id="569" w:author="00195941" w:date="2021-01-07T11:06:00Z"/>
                <w:rFonts w:eastAsia="SimSun"/>
                <w:lang w:val="en-US" w:eastAsia="zh-CN"/>
              </w:rPr>
            </w:pPr>
            <w:ins w:id="570" w:author="00195941" w:date="2021-01-07T11:20:00Z">
              <w:r>
                <w:rPr>
                  <w:rFonts w:eastAsia="SimSun" w:hint="eastAsia"/>
                  <w:lang w:val="en-US" w:eastAsia="zh-CN"/>
                </w:rPr>
                <w:t>FFS</w:t>
              </w:r>
            </w:ins>
          </w:p>
        </w:tc>
        <w:tc>
          <w:tcPr>
            <w:tcW w:w="6266" w:type="dxa"/>
          </w:tcPr>
          <w:p w14:paraId="79CC3011" w14:textId="77777777" w:rsidR="00121CA3" w:rsidRDefault="0038392B">
            <w:pPr>
              <w:rPr>
                <w:ins w:id="571" w:author="00195941" w:date="2021-01-07T17:32:00Z"/>
                <w:rFonts w:eastAsia="SimSun"/>
                <w:lang w:val="en-US" w:eastAsia="zh-CN"/>
              </w:rPr>
            </w:pPr>
            <w:ins w:id="572" w:author="00195941" w:date="2021-01-07T17:30:00Z">
              <w:r>
                <w:rPr>
                  <w:rFonts w:eastAsia="SimSun" w:hint="eastAsia"/>
                  <w:lang w:val="en-US" w:eastAsia="zh-CN"/>
                </w:rPr>
                <w:t xml:space="preserve">Share the same view as many other </w:t>
              </w:r>
              <w:proofErr w:type="gramStart"/>
              <w:r>
                <w:rPr>
                  <w:rFonts w:eastAsia="SimSun" w:hint="eastAsia"/>
                  <w:lang w:val="en-US" w:eastAsia="zh-CN"/>
                </w:rPr>
                <w:t>company</w:t>
              </w:r>
              <w:proofErr w:type="gramEnd"/>
              <w:r>
                <w:rPr>
                  <w:rFonts w:eastAsia="SimSun" w:hint="eastAsia"/>
                  <w:lang w:val="en-US" w:eastAsia="zh-CN"/>
                </w:rPr>
                <w:t xml:space="preserve"> that</w:t>
              </w:r>
            </w:ins>
            <w:ins w:id="573"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574" w:author="00195941" w:date="2021-01-07T11:06:00Z"/>
                <w:rFonts w:eastAsia="SimSun"/>
                <w:lang w:val="en-US" w:eastAsia="zh-CN"/>
              </w:rPr>
            </w:pPr>
            <w:ins w:id="575" w:author="00195941" w:date="2021-01-07T17:32:00Z">
              <w:r>
                <w:rPr>
                  <w:rFonts w:eastAsia="SimSun" w:hint="eastAsia"/>
                  <w:lang w:val="en-US" w:eastAsia="zh-CN"/>
                </w:rPr>
                <w:t xml:space="preserve">Furthermore, </w:t>
              </w:r>
            </w:ins>
            <w:ins w:id="576"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577" w:author="00195941" w:date="2021-01-07T17:32:00Z">
              <w:r>
                <w:rPr>
                  <w:rFonts w:eastAsia="SimSun" w:hint="eastAsia"/>
                  <w:lang w:val="en-US" w:eastAsia="zh-CN"/>
                </w:rPr>
                <w:t>, we prefer to ad</w:t>
              </w:r>
            </w:ins>
            <w:ins w:id="578" w:author="00195941" w:date="2021-01-07T17:33:00Z">
              <w:r>
                <w:rPr>
                  <w:rFonts w:eastAsia="SimSun" w:hint="eastAsia"/>
                  <w:lang w:val="en-US" w:eastAsia="zh-CN"/>
                </w:rPr>
                <w:t xml:space="preserve">opt </w:t>
              </w:r>
            </w:ins>
            <w:ins w:id="579" w:author="00195941" w:date="2021-01-07T17:32:00Z">
              <w:r>
                <w:rPr>
                  <w:rFonts w:eastAsia="SimSun" w:hint="eastAsia"/>
                  <w:lang w:val="en-US" w:eastAsia="zh-CN"/>
                </w:rPr>
                <w:t xml:space="preserve">the NAS based procedure </w:t>
              </w:r>
            </w:ins>
          </w:p>
          <w:p w14:paraId="79CC3013" w14:textId="77777777" w:rsidR="00121CA3" w:rsidRDefault="0038392B">
            <w:pPr>
              <w:rPr>
                <w:ins w:id="580" w:author="00195941" w:date="2021-01-07T11:06:00Z"/>
                <w:rFonts w:eastAsia="SimSun"/>
                <w:lang w:val="en-US" w:eastAsia="zh-CN"/>
              </w:rPr>
            </w:pPr>
            <w:ins w:id="581" w:author="00195941" w:date="2021-01-07T11:06:00Z">
              <w:r>
                <w:rPr>
                  <w:rFonts w:eastAsia="SimSun" w:hint="eastAsia"/>
                  <w:lang w:val="en-US" w:eastAsia="zh-CN"/>
                </w:rPr>
                <w:lastRenderedPageBreak/>
                <w:t xml:space="preserve">For the leaving </w:t>
              </w:r>
              <w:proofErr w:type="gramStart"/>
              <w:r>
                <w:rPr>
                  <w:rFonts w:eastAsia="SimSun" w:hint="eastAsia"/>
                  <w:lang w:val="en-US" w:eastAsia="zh-CN"/>
                </w:rPr>
                <w:t>state,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582" w:author="00195941" w:date="2021-01-07T11:06:00Z"/>
                <w:rFonts w:eastAsia="SimSun"/>
                <w:lang w:val="en-US" w:eastAsia="zh-CN"/>
              </w:rPr>
            </w:pPr>
            <w:ins w:id="583" w:author="00195941" w:date="2021-01-07T11:06:00Z">
              <w:r>
                <w:rPr>
                  <w:rFonts w:eastAsia="SimSun" w:hint="eastAsia"/>
                  <w:lang w:val="en-US" w:eastAsia="zh-CN"/>
                </w:rPr>
                <w:t xml:space="preserve">For the switching cause, first, </w:t>
              </w:r>
              <w:proofErr w:type="gramStart"/>
              <w:r>
                <w:rPr>
                  <w:rFonts w:eastAsia="SimSun" w:hint="eastAsia"/>
                  <w:lang w:val="en-US" w:eastAsia="zh-CN"/>
                </w:rPr>
                <w:t xml:space="preserve">whether  </w:t>
              </w:r>
              <w:r>
                <w:rPr>
                  <w:rFonts w:eastAsia="SimSun"/>
                </w:rPr>
                <w:t>TAU</w:t>
              </w:r>
              <w:proofErr w:type="gramEnd"/>
              <w:r>
                <w:rPr>
                  <w:rFonts w:eastAsia="SimSun"/>
                </w:rPr>
                <w:t>,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584" w:author="00195941" w:date="2021-01-07T11:06:00Z"/>
                <w:rFonts w:eastAsia="SimSun"/>
                <w:lang w:val="en-US" w:eastAsia="zh-CN"/>
              </w:rPr>
            </w:pPr>
            <w:ins w:id="585"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586" w:author="00195941" w:date="2021-01-07T11:06:00Z"/>
        </w:trPr>
        <w:tc>
          <w:tcPr>
            <w:tcW w:w="2051" w:type="dxa"/>
          </w:tcPr>
          <w:p w14:paraId="79CC3017" w14:textId="2ECF5467" w:rsidR="00121CA3" w:rsidRDefault="00862C64">
            <w:pPr>
              <w:rPr>
                <w:ins w:id="587" w:author="00195941" w:date="2021-01-07T11:06:00Z"/>
                <w:rFonts w:eastAsia="SimSun"/>
                <w:lang w:val="en-US" w:eastAsia="zh-CN"/>
              </w:rPr>
            </w:pPr>
            <w:ins w:id="588" w:author="m" w:date="2021-01-07T21:48:00Z">
              <w:r>
                <w:rPr>
                  <w:rFonts w:eastAsia="SimSun"/>
                  <w:lang w:val="en-US" w:eastAsia="zh-CN"/>
                </w:rPr>
                <w:lastRenderedPageBreak/>
                <w:t>Xiaomi</w:t>
              </w:r>
            </w:ins>
          </w:p>
        </w:tc>
        <w:tc>
          <w:tcPr>
            <w:tcW w:w="1317" w:type="dxa"/>
          </w:tcPr>
          <w:p w14:paraId="79CC3018" w14:textId="345768AD" w:rsidR="00121CA3" w:rsidRDefault="00862C64">
            <w:pPr>
              <w:rPr>
                <w:ins w:id="589" w:author="00195941" w:date="2021-01-07T11:06:00Z"/>
                <w:rFonts w:eastAsia="SimSun"/>
                <w:lang w:val="en-US" w:eastAsia="zh-CN"/>
              </w:rPr>
            </w:pPr>
            <w:ins w:id="590" w:author="m" w:date="2021-01-07T21:48:00Z">
              <w:r>
                <w:rPr>
                  <w:rFonts w:eastAsia="SimSun"/>
                  <w:lang w:val="en-US" w:eastAsia="zh-CN"/>
                </w:rPr>
                <w:t>B</w:t>
              </w:r>
            </w:ins>
          </w:p>
        </w:tc>
        <w:tc>
          <w:tcPr>
            <w:tcW w:w="6266" w:type="dxa"/>
          </w:tcPr>
          <w:p w14:paraId="79CC3019" w14:textId="39523078" w:rsidR="00121CA3" w:rsidRDefault="00862C64" w:rsidP="009A66B0">
            <w:pPr>
              <w:rPr>
                <w:ins w:id="591" w:author="00195941" w:date="2021-01-07T11:06:00Z"/>
                <w:rFonts w:eastAsia="SimSun"/>
                <w:lang w:val="en-US" w:eastAsia="zh-CN"/>
              </w:rPr>
            </w:pPr>
            <w:ins w:id="592" w:author="m" w:date="2021-01-07T21:48:00Z">
              <w:r>
                <w:rPr>
                  <w:rFonts w:eastAsia="SimSun"/>
                  <w:lang w:val="en-US" w:eastAsia="zh-CN"/>
                </w:rPr>
                <w:t xml:space="preserve">Option B should be </w:t>
              </w:r>
            </w:ins>
            <w:ins w:id="593" w:author="m" w:date="2021-01-07T21:49:00Z">
              <w:r w:rsidR="009A66B0">
                <w:rPr>
                  <w:rFonts w:eastAsia="SimSun"/>
                  <w:lang w:val="en-US" w:eastAsia="zh-CN"/>
                </w:rPr>
                <w:t>considered</w:t>
              </w:r>
            </w:ins>
            <w:ins w:id="594" w:author="m" w:date="2021-01-07T21:48:00Z">
              <w:r>
                <w:rPr>
                  <w:rFonts w:eastAsia="SimSun"/>
                  <w:lang w:val="en-US" w:eastAsia="zh-CN"/>
                </w:rPr>
                <w:t xml:space="preserve"> as the baseline</w:t>
              </w:r>
            </w:ins>
            <w:ins w:id="595" w:author="m" w:date="2021-01-07T21:49:00Z">
              <w:r w:rsidR="009A66B0">
                <w:rPr>
                  <w:rFonts w:eastAsia="SimSun"/>
                  <w:lang w:val="en-US" w:eastAsia="zh-CN"/>
                </w:rPr>
                <w:t>.</w:t>
              </w:r>
            </w:ins>
            <w:ins w:id="596" w:author="m" w:date="2021-01-07T21:50:00Z">
              <w:r w:rsidR="00867D36">
                <w:rPr>
                  <w:rFonts w:eastAsia="SimSun"/>
                  <w:lang w:val="en-US" w:eastAsia="zh-CN"/>
                </w:rPr>
                <w:t xml:space="preserve"> Also, we think we don’t need to define a totally new </w:t>
              </w:r>
            </w:ins>
            <w:ins w:id="597" w:author="m" w:date="2021-01-07T21:51:00Z">
              <w:r w:rsidR="008D53E0">
                <w:rPr>
                  <w:rFonts w:eastAsia="SimSun"/>
                  <w:lang w:val="en-US" w:eastAsia="zh-CN"/>
                </w:rPr>
                <w:t xml:space="preserve">IE for this </w:t>
              </w:r>
            </w:ins>
            <w:ins w:id="598" w:author="m" w:date="2021-01-07T21:50:00Z">
              <w:r w:rsidR="00867D36">
                <w:rPr>
                  <w:rFonts w:eastAsia="SimSun"/>
                  <w:lang w:eastAsia="zh-CN"/>
                </w:rPr>
                <w:t>Switching Notification message and we should reuse R</w:t>
              </w:r>
            </w:ins>
            <w:ins w:id="599" w:author="m" w:date="2021-01-07T21:51:00Z">
              <w:r w:rsidR="00867D36">
                <w:rPr>
                  <w:rFonts w:eastAsia="SimSun"/>
                  <w:lang w:eastAsia="zh-CN"/>
                </w:rPr>
                <w:t xml:space="preserve">16 </w:t>
              </w:r>
            </w:ins>
            <w:ins w:id="600" w:author="m" w:date="2021-01-07T21:52:00Z">
              <w:r w:rsidR="00ED51C7">
                <w:rPr>
                  <w:rFonts w:eastAsia="SimSun"/>
                  <w:lang w:eastAsia="zh-CN"/>
                </w:rPr>
                <w:t>IEs/</w:t>
              </w:r>
            </w:ins>
            <w:ins w:id="601" w:author="m" w:date="2021-01-07T21:51:00Z">
              <w:r w:rsidR="00867D36">
                <w:rPr>
                  <w:rFonts w:eastAsia="SimSun"/>
                  <w:lang w:eastAsia="zh-CN"/>
                </w:rPr>
                <w:t>messages as much as we can.</w:t>
              </w:r>
            </w:ins>
          </w:p>
        </w:tc>
      </w:tr>
      <w:tr w:rsidR="00DD07C4" w14:paraId="2E0B39E7" w14:textId="77777777">
        <w:trPr>
          <w:ins w:id="602" w:author="Berggren, Anders" w:date="2021-01-07T18:13:00Z"/>
        </w:trPr>
        <w:tc>
          <w:tcPr>
            <w:tcW w:w="2051" w:type="dxa"/>
          </w:tcPr>
          <w:p w14:paraId="12C26D9C" w14:textId="4D9CC675" w:rsidR="00DD07C4" w:rsidRDefault="00DD07C4" w:rsidP="00DD07C4">
            <w:pPr>
              <w:rPr>
                <w:ins w:id="603" w:author="Berggren, Anders" w:date="2021-01-07T18:13:00Z"/>
                <w:rFonts w:eastAsia="SimSun"/>
                <w:lang w:val="en-US" w:eastAsia="zh-CN"/>
              </w:rPr>
            </w:pPr>
            <w:ins w:id="604"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605" w:author="Berggren, Anders" w:date="2021-01-07T18:13:00Z"/>
                <w:rFonts w:eastAsia="SimSun"/>
                <w:lang w:val="en-US" w:eastAsia="zh-CN"/>
              </w:rPr>
            </w:pPr>
            <w:ins w:id="606" w:author="Berggren, Anders" w:date="2021-01-07T18:13:00Z">
              <w:r>
                <w:rPr>
                  <w:rFonts w:eastAsia="SimSun"/>
                  <w:lang w:val="en-US" w:eastAsia="zh-CN"/>
                </w:rPr>
                <w:t>B</w:t>
              </w:r>
            </w:ins>
          </w:p>
        </w:tc>
        <w:tc>
          <w:tcPr>
            <w:tcW w:w="6266" w:type="dxa"/>
          </w:tcPr>
          <w:p w14:paraId="6B7CCE82" w14:textId="6125C3EE" w:rsidR="00DD07C4" w:rsidRDefault="00DD07C4" w:rsidP="00DD07C4">
            <w:pPr>
              <w:rPr>
                <w:ins w:id="607" w:author="Berggren, Anders" w:date="2021-01-07T18:13:00Z"/>
                <w:rFonts w:eastAsia="SimSun"/>
                <w:lang w:val="en-US" w:eastAsia="zh-CN"/>
              </w:rPr>
            </w:pPr>
            <w:ins w:id="608"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609" w:author="Covida Wireless" w:date="2021-01-07T12:45:00Z"/>
        </w:trPr>
        <w:tc>
          <w:tcPr>
            <w:tcW w:w="2051" w:type="dxa"/>
          </w:tcPr>
          <w:p w14:paraId="7BF2F86A" w14:textId="3EB7B29B" w:rsidR="00153C49" w:rsidRDefault="00153C49" w:rsidP="00153C49">
            <w:pPr>
              <w:rPr>
                <w:ins w:id="610" w:author="Covida Wireless" w:date="2021-01-07T12:45:00Z"/>
                <w:rFonts w:eastAsia="SimSun"/>
                <w:lang w:val="en-US" w:eastAsia="zh-CN"/>
              </w:rPr>
            </w:pPr>
            <w:ins w:id="611" w:author="Covida Wireless" w:date="2021-01-07T12:46:00Z">
              <w:r>
                <w:rPr>
                  <w:rFonts w:eastAsia="SimSun"/>
                  <w:lang w:val="en-US" w:eastAsia="zh-CN"/>
                </w:rPr>
                <w:t>Convida</w:t>
              </w:r>
            </w:ins>
          </w:p>
        </w:tc>
        <w:tc>
          <w:tcPr>
            <w:tcW w:w="1317" w:type="dxa"/>
          </w:tcPr>
          <w:p w14:paraId="3330EDAC" w14:textId="284BB66F" w:rsidR="00153C49" w:rsidRDefault="00153C49" w:rsidP="00153C49">
            <w:pPr>
              <w:rPr>
                <w:ins w:id="612" w:author="Covida Wireless" w:date="2021-01-07T12:45:00Z"/>
                <w:rFonts w:eastAsia="SimSun"/>
                <w:lang w:val="en-US" w:eastAsia="zh-CN"/>
              </w:rPr>
            </w:pPr>
            <w:ins w:id="613"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614" w:author="Covida Wireless" w:date="2021-01-07T12:45:00Z"/>
                <w:rFonts w:eastAsia="SimSun"/>
                <w:lang w:val="en-US" w:eastAsia="zh-CN"/>
              </w:rPr>
            </w:pPr>
          </w:p>
        </w:tc>
      </w:tr>
      <w:tr w:rsidR="00F427C0" w14:paraId="734E0A41" w14:textId="77777777">
        <w:trPr>
          <w:ins w:id="615" w:author="Reza Hedayat" w:date="2021-01-07T12:46:00Z"/>
        </w:trPr>
        <w:tc>
          <w:tcPr>
            <w:tcW w:w="2051" w:type="dxa"/>
          </w:tcPr>
          <w:p w14:paraId="450642CB" w14:textId="4E56170B" w:rsidR="00F427C0" w:rsidRDefault="00F427C0" w:rsidP="00F427C0">
            <w:pPr>
              <w:rPr>
                <w:ins w:id="616" w:author="Reza Hedayat" w:date="2021-01-07T12:46:00Z"/>
                <w:rFonts w:eastAsia="SimSun"/>
                <w:lang w:val="en-US" w:eastAsia="zh-CN"/>
              </w:rPr>
            </w:pPr>
            <w:ins w:id="617"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618" w:author="Reza Hedayat" w:date="2021-01-07T12:46:00Z"/>
                <w:rFonts w:eastAsia="SimSun"/>
                <w:lang w:val="en-US" w:eastAsia="zh-CN"/>
              </w:rPr>
            </w:pPr>
            <w:ins w:id="619" w:author="Reza Hedayat" w:date="2021-01-07T13:00:00Z">
              <w:r>
                <w:rPr>
                  <w:rFonts w:eastAsia="SimSun"/>
                  <w:lang w:val="en-US" w:eastAsia="zh-CN"/>
                </w:rPr>
                <w:t>FFS</w:t>
              </w:r>
            </w:ins>
          </w:p>
        </w:tc>
        <w:tc>
          <w:tcPr>
            <w:tcW w:w="6266" w:type="dxa"/>
          </w:tcPr>
          <w:p w14:paraId="4F59DB5D" w14:textId="33CCC4DC" w:rsidR="00F427C0" w:rsidRDefault="00F427C0" w:rsidP="00F427C0">
            <w:pPr>
              <w:rPr>
                <w:ins w:id="620" w:author="Reza Hedayat" w:date="2021-01-07T12:46:00Z"/>
                <w:rFonts w:eastAsia="SimSun"/>
                <w:lang w:val="en-US" w:eastAsia="zh-CN"/>
              </w:rPr>
            </w:pPr>
            <w:ins w:id="621"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622" w:author="Reza Hedayat" w:date="2021-01-07T15:35:00Z">
              <w:r w:rsidR="00252AB6">
                <w:rPr>
                  <w:rFonts w:eastAsia="SimSun"/>
                  <w:lang w:val="en-US" w:eastAsia="zh-CN"/>
                </w:rPr>
                <w:t>’s</w:t>
              </w:r>
            </w:ins>
            <w:ins w:id="623" w:author="Reza Hedayat" w:date="2021-01-07T12:46:00Z">
              <w:r>
                <w:rPr>
                  <w:rFonts w:eastAsia="SimSun"/>
                  <w:lang w:val="en-US" w:eastAsia="zh-CN"/>
                </w:rPr>
                <w:t xml:space="preserve"> lead on long-time switching</w:t>
              </w:r>
            </w:ins>
            <w:ins w:id="624" w:author="Reza Hedayat" w:date="2021-01-07T13:00:00Z">
              <w:r w:rsidR="009249A3">
                <w:rPr>
                  <w:rFonts w:eastAsia="SimSun"/>
                  <w:lang w:val="en-US" w:eastAsia="zh-CN"/>
                </w:rPr>
                <w:t xml:space="preserve">. Given </w:t>
              </w:r>
            </w:ins>
            <w:ins w:id="625" w:author="Reza Hedayat" w:date="2021-01-07T13:01:00Z">
              <w:r w:rsidR="009249A3">
                <w:rPr>
                  <w:rFonts w:eastAsia="SimSun"/>
                  <w:lang w:val="en-US" w:eastAsia="zh-CN"/>
                </w:rPr>
                <w:t xml:space="preserve">SA2 has extensively discussed long-time switching, we should </w:t>
              </w:r>
            </w:ins>
            <w:ins w:id="626"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627" w:author="Reza Hedayat" w:date="2021-01-07T12:49:00Z">
              <w:r w:rsidR="00DA2A84">
                <w:rPr>
                  <w:rFonts w:eastAsia="SimSun"/>
                  <w:lang w:val="en-US" w:eastAsia="zh-CN"/>
                </w:rPr>
                <w:t>NAS-based or RRC-based solution</w:t>
              </w:r>
            </w:ins>
            <w:ins w:id="628" w:author="Reza Hedayat" w:date="2021-01-07T15:36:00Z">
              <w:r w:rsidR="00252AB6">
                <w:rPr>
                  <w:rFonts w:eastAsia="SimSun"/>
                  <w:lang w:val="en-US" w:eastAsia="zh-CN"/>
                </w:rPr>
                <w:t>)</w:t>
              </w:r>
            </w:ins>
            <w:ins w:id="629" w:author="Reza Hedayat" w:date="2021-01-07T12:46:00Z">
              <w:r>
                <w:rPr>
                  <w:rFonts w:eastAsia="SimSun"/>
                  <w:lang w:val="en-US" w:eastAsia="zh-CN"/>
                </w:rPr>
                <w:t>.</w:t>
              </w:r>
            </w:ins>
          </w:p>
          <w:p w14:paraId="5566B893" w14:textId="49EB46F8" w:rsidR="009249A3" w:rsidRDefault="00252AB6" w:rsidP="00F427C0">
            <w:pPr>
              <w:rPr>
                <w:ins w:id="630" w:author="Reza Hedayat" w:date="2021-01-07T13:05:00Z"/>
                <w:rFonts w:eastAsia="SimSun"/>
                <w:lang w:val="en-US" w:eastAsia="zh-CN"/>
              </w:rPr>
            </w:pPr>
            <w:ins w:id="631" w:author="Reza Hedayat" w:date="2021-01-07T15:36:00Z">
              <w:r>
                <w:rPr>
                  <w:rFonts w:eastAsia="SimSun"/>
                  <w:lang w:val="en-US" w:eastAsia="zh-CN"/>
                </w:rPr>
                <w:t xml:space="preserve">To allow </w:t>
              </w:r>
            </w:ins>
            <w:ins w:id="632" w:author="Reza Hedayat" w:date="2021-01-07T15:37:00Z">
              <w:r>
                <w:rPr>
                  <w:rFonts w:eastAsia="SimSun"/>
                  <w:lang w:val="en-US" w:eastAsia="zh-CN"/>
                </w:rPr>
                <w:t>the</w:t>
              </w:r>
            </w:ins>
            <w:ins w:id="633" w:author="Reza Hedayat" w:date="2021-01-07T13:02:00Z">
              <w:r w:rsidR="009249A3">
                <w:rPr>
                  <w:rFonts w:eastAsia="SimSun"/>
                  <w:lang w:val="en-US" w:eastAsia="zh-CN"/>
                </w:rPr>
                <w:t xml:space="preserve"> UE to have the capability to se</w:t>
              </w:r>
            </w:ins>
            <w:ins w:id="634" w:author="Reza Hedayat" w:date="2021-01-07T13:03:00Z">
              <w:r w:rsidR="009249A3">
                <w:rPr>
                  <w:rFonts w:eastAsia="SimSun"/>
                  <w:lang w:val="en-US" w:eastAsia="zh-CN"/>
                </w:rPr>
                <w:t>lectively terminate PDU sessions during l</w:t>
              </w:r>
            </w:ins>
            <w:ins w:id="635" w:author="Reza Hedayat" w:date="2021-01-07T12:46:00Z">
              <w:r w:rsidR="00F427C0">
                <w:rPr>
                  <w:rFonts w:eastAsia="SimSun"/>
                  <w:lang w:val="en-US" w:eastAsia="zh-CN"/>
                </w:rPr>
                <w:t>ong-time switching</w:t>
              </w:r>
            </w:ins>
            <w:ins w:id="636" w:author="Reza Hedayat" w:date="2021-01-07T13:03:00Z">
              <w:r w:rsidR="009249A3">
                <w:rPr>
                  <w:rFonts w:eastAsia="SimSun"/>
                  <w:lang w:val="en-US" w:eastAsia="zh-CN"/>
                </w:rPr>
                <w:t>,</w:t>
              </w:r>
            </w:ins>
            <w:ins w:id="637" w:author="Reza Hedayat" w:date="2021-01-07T12:46:00Z">
              <w:r w:rsidR="00F427C0">
                <w:rPr>
                  <w:rFonts w:eastAsia="SimSun"/>
                  <w:lang w:val="en-US" w:eastAsia="zh-CN"/>
                </w:rPr>
                <w:t xml:space="preserve"> </w:t>
              </w:r>
            </w:ins>
            <w:ins w:id="638" w:author="Reza Hedayat" w:date="2021-01-07T15:37:00Z">
              <w:r>
                <w:rPr>
                  <w:rFonts w:eastAsia="SimSun"/>
                  <w:lang w:val="en-US" w:eastAsia="zh-CN"/>
                </w:rPr>
                <w:t>a</w:t>
              </w:r>
            </w:ins>
            <w:ins w:id="639" w:author="Reza Hedayat" w:date="2021-01-07T13:03:00Z">
              <w:r w:rsidR="009249A3">
                <w:rPr>
                  <w:rFonts w:eastAsia="SimSun"/>
                  <w:lang w:val="en-US" w:eastAsia="zh-CN"/>
                </w:rPr>
                <w:t xml:space="preserve"> </w:t>
              </w:r>
            </w:ins>
            <w:ins w:id="640" w:author="Reza Hedayat" w:date="2021-01-07T12:46:00Z">
              <w:r w:rsidR="00F427C0">
                <w:rPr>
                  <w:rFonts w:eastAsia="SimSun"/>
                  <w:lang w:val="en-US" w:eastAsia="zh-CN"/>
                </w:rPr>
                <w:t xml:space="preserve">NAS-based solution </w:t>
              </w:r>
            </w:ins>
            <w:ins w:id="641" w:author="Reza Hedayat" w:date="2021-01-07T15:37:00Z">
              <w:r>
                <w:rPr>
                  <w:rFonts w:eastAsia="SimSun"/>
                  <w:lang w:val="en-US" w:eastAsia="zh-CN"/>
                </w:rPr>
                <w:t>is preferred.</w:t>
              </w:r>
            </w:ins>
            <w:ins w:id="642" w:author="Reza Hedayat" w:date="2021-01-07T12:46:00Z">
              <w:r w:rsidR="00F427C0">
                <w:rPr>
                  <w:rFonts w:eastAsia="SimSun"/>
                  <w:lang w:val="en-US" w:eastAsia="zh-CN"/>
                </w:rPr>
                <w:t xml:space="preserve"> </w:t>
              </w:r>
            </w:ins>
          </w:p>
          <w:p w14:paraId="75164B27" w14:textId="178DD339" w:rsidR="00F427C0" w:rsidRDefault="00252AB6" w:rsidP="00F427C0">
            <w:pPr>
              <w:rPr>
                <w:ins w:id="643" w:author="Reza Hedayat" w:date="2021-01-07T12:46:00Z"/>
                <w:rFonts w:eastAsia="SimSun"/>
                <w:lang w:val="en-US" w:eastAsia="zh-CN"/>
              </w:rPr>
            </w:pPr>
            <w:ins w:id="644" w:author="Reza Hedayat" w:date="2021-01-07T15:38:00Z">
              <w:r w:rsidRPr="00252AB6">
                <w:rPr>
                  <w:rFonts w:eastAsia="SimSun"/>
                  <w:lang w:val="en-US" w:eastAsia="zh-CN"/>
                </w:rPr>
                <w:t>We believe that (B) could prove beneficial for the network in deciding UE’s eventual state.</w:t>
              </w:r>
            </w:ins>
            <w:ins w:id="645" w:author="Reza Hedayat" w:date="2021-01-07T12:46:00Z">
              <w:r w:rsidR="00F427C0">
                <w:rPr>
                  <w:rFonts w:eastAsia="SimSun"/>
                  <w:lang w:val="en-US" w:eastAsia="zh-CN"/>
                </w:rPr>
                <w:t xml:space="preserve">   </w:t>
              </w:r>
            </w:ins>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is allowed to perform switching without the reception of </w:t>
      </w:r>
      <w:proofErr w:type="spellStart"/>
      <w:r>
        <w:rPr>
          <w:b/>
        </w:rPr>
        <w:t>RRCRelease</w:t>
      </w:r>
      <w:proofErr w:type="spellEnd"/>
      <w:r>
        <w:rPr>
          <w:b/>
        </w:rPr>
        <w:t xml:space="preserv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646" w:author="Ericsson" w:date="2020-12-18T09:41:00Z">
              <w:r>
                <w:rPr>
                  <w:rFonts w:eastAsia="SimSun"/>
                  <w:lang w:val="en-US" w:eastAsia="zh-CN"/>
                </w:rPr>
                <w:lastRenderedPageBreak/>
                <w:t>Ericsson</w:t>
              </w:r>
            </w:ins>
          </w:p>
        </w:tc>
        <w:tc>
          <w:tcPr>
            <w:tcW w:w="1995" w:type="dxa"/>
          </w:tcPr>
          <w:p w14:paraId="79CC302A" w14:textId="77777777" w:rsidR="00121CA3" w:rsidRDefault="0038392B">
            <w:pPr>
              <w:rPr>
                <w:rFonts w:eastAsia="SimSun"/>
                <w:lang w:val="en-US" w:eastAsia="zh-CN"/>
              </w:rPr>
            </w:pPr>
            <w:ins w:id="647"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648" w:author="Ericsson" w:date="2020-12-18T09:47:00Z">
              <w:r>
                <w:rPr>
                  <w:rFonts w:eastAsia="SimSun"/>
                  <w:lang w:val="en-US" w:eastAsia="zh-CN"/>
                </w:rPr>
                <w:t>If the UE is in RRC_CONNECTED</w:t>
              </w:r>
            </w:ins>
            <w:ins w:id="649" w:author="Ericsson" w:date="2020-12-18T09:48:00Z">
              <w:r>
                <w:rPr>
                  <w:rFonts w:eastAsia="SimSun"/>
                  <w:lang w:val="en-US" w:eastAsia="zh-CN"/>
                </w:rPr>
                <w:t xml:space="preserve"> in Network A</w:t>
              </w:r>
            </w:ins>
            <w:ins w:id="650" w:author="Ericsson" w:date="2020-12-18T09:47:00Z">
              <w:r>
                <w:rPr>
                  <w:rFonts w:eastAsia="SimSun"/>
                  <w:lang w:val="en-US" w:eastAsia="zh-CN"/>
                </w:rPr>
                <w:t xml:space="preserve"> </w:t>
              </w:r>
            </w:ins>
            <w:ins w:id="651" w:author="Ericsson" w:date="2020-12-18T09:48:00Z">
              <w:r>
                <w:rPr>
                  <w:rFonts w:eastAsia="SimSun"/>
                  <w:lang w:val="en-US" w:eastAsia="zh-CN"/>
                </w:rPr>
                <w:t xml:space="preserve">it </w:t>
              </w:r>
            </w:ins>
            <w:ins w:id="652" w:author="Ericsson" w:date="2020-12-21T11:35:00Z">
              <w:r>
                <w:rPr>
                  <w:rFonts w:eastAsia="SimSun"/>
                  <w:lang w:val="en-US" w:eastAsia="zh-CN"/>
                </w:rPr>
                <w:t>may</w:t>
              </w:r>
            </w:ins>
            <w:ins w:id="653" w:author="Ericsson" w:date="2020-12-18T09:48:00Z">
              <w:r>
                <w:rPr>
                  <w:rFonts w:eastAsia="SimSun"/>
                  <w:lang w:val="en-US" w:eastAsia="zh-CN"/>
                </w:rPr>
                <w:t xml:space="preserve"> </w:t>
              </w:r>
            </w:ins>
            <w:ins w:id="654" w:author="Ericsson" w:date="2020-12-21T11:35:00Z">
              <w:r>
                <w:rPr>
                  <w:rFonts w:eastAsia="SimSun"/>
                  <w:lang w:val="en-US" w:eastAsia="zh-CN"/>
                </w:rPr>
                <w:t>have</w:t>
              </w:r>
            </w:ins>
            <w:ins w:id="655" w:author="Ericsson" w:date="2020-12-18T09:48:00Z">
              <w:r>
                <w:rPr>
                  <w:rFonts w:eastAsia="SimSun"/>
                  <w:lang w:val="en-US" w:eastAsia="zh-CN"/>
                </w:rPr>
                <w:t xml:space="preserve"> data scheduled in Network A, hence the UE cannot judge alone on whether to leave </w:t>
              </w:r>
            </w:ins>
            <w:ins w:id="656" w:author="Ericsson" w:date="2020-12-18T09:49:00Z">
              <w:r>
                <w:rPr>
                  <w:rFonts w:eastAsia="SimSun"/>
                  <w:lang w:val="en-US" w:eastAsia="zh-CN"/>
                </w:rPr>
                <w:t xml:space="preserve">Network A or not and should wait for a decision from Network A. </w:t>
              </w:r>
            </w:ins>
            <w:ins w:id="657" w:author="Ericsson" w:date="2020-12-21T11:36:00Z">
              <w:r>
                <w:rPr>
                  <w:rFonts w:eastAsia="SimSun"/>
                  <w:lang w:val="en-US" w:eastAsia="zh-CN"/>
                </w:rPr>
                <w:t>The network may also decide to</w:t>
              </w:r>
            </w:ins>
            <w:ins w:id="658"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659" w:author="Ericsson" w:date="2020-12-21T11:38:00Z">
              <w:r>
                <w:rPr>
                  <w:rFonts w:eastAsia="SimSun"/>
                  <w:lang w:val="en-US" w:eastAsia="zh-CN"/>
                </w:rPr>
                <w:t>Even in the case where the UE would always be move</w:t>
              </w:r>
            </w:ins>
            <w:ins w:id="660" w:author="Ericsson" w:date="2020-12-23T10:22:00Z">
              <w:r>
                <w:rPr>
                  <w:rFonts w:eastAsia="SimSun"/>
                  <w:lang w:val="en-US" w:eastAsia="zh-CN"/>
                </w:rPr>
                <w:t>d</w:t>
              </w:r>
            </w:ins>
            <w:ins w:id="661" w:author="Ericsson" w:date="2020-12-21T11:38:00Z">
              <w:r>
                <w:rPr>
                  <w:rFonts w:eastAsia="SimSun"/>
                  <w:lang w:val="en-US" w:eastAsia="zh-CN"/>
                </w:rPr>
                <w:t xml:space="preserve"> to RRC_IDLE in </w:t>
              </w:r>
            </w:ins>
            <w:ins w:id="662" w:author="Ericsson" w:date="2020-12-21T11:39:00Z">
              <w:r>
                <w:rPr>
                  <w:rFonts w:eastAsia="SimSun"/>
                  <w:lang w:val="en-US" w:eastAsia="zh-CN"/>
                </w:rPr>
                <w:t>N</w:t>
              </w:r>
            </w:ins>
            <w:ins w:id="663" w:author="Ericsson" w:date="2020-12-21T11:38:00Z">
              <w:r>
                <w:rPr>
                  <w:rFonts w:eastAsia="SimSun"/>
                  <w:lang w:val="en-US" w:eastAsia="zh-CN"/>
                </w:rPr>
                <w:t>etwork A</w:t>
              </w:r>
            </w:ins>
            <w:ins w:id="664" w:author="Ericsson" w:date="2020-12-21T11:36:00Z">
              <w:r>
                <w:rPr>
                  <w:rFonts w:eastAsia="SimSun"/>
                  <w:lang w:val="en-US" w:eastAsia="zh-CN"/>
                </w:rPr>
                <w:t xml:space="preserve">, it may lead to state mismatch between the UE and the network </w:t>
              </w:r>
            </w:ins>
            <w:ins w:id="665" w:author="Ericsson" w:date="2020-12-21T11:38:00Z">
              <w:r>
                <w:rPr>
                  <w:rFonts w:eastAsia="SimSun"/>
                  <w:lang w:val="en-US" w:eastAsia="zh-CN"/>
                </w:rPr>
                <w:t xml:space="preserve">if the UE performs this action </w:t>
              </w:r>
            </w:ins>
            <w:ins w:id="666"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667"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668"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669"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670" w:author="Fangying Xiao(Sharp)" w:date="2020-12-25T08:09:00Z">
              <w:r>
                <w:rPr>
                  <w:rFonts w:eastAsia="SimSun"/>
                  <w:lang w:val="en-US" w:eastAsia="zh-CN"/>
                </w:rPr>
                <w:t>switch from</w:t>
              </w:r>
            </w:ins>
            <w:ins w:id="671" w:author="Fangying Xiao(Sharp)" w:date="2020-12-24T16:28:00Z">
              <w:r>
                <w:rPr>
                  <w:rFonts w:eastAsia="SimSun"/>
                  <w:lang w:val="en-US" w:eastAsia="zh-CN"/>
                </w:rPr>
                <w:t xml:space="preserve"> NW A</w:t>
              </w:r>
            </w:ins>
            <w:ins w:id="672" w:author="Fangying Xiao(Sharp)" w:date="2020-12-25T08:10:00Z">
              <w:r>
                <w:rPr>
                  <w:rFonts w:eastAsia="SimSun"/>
                  <w:lang w:val="en-US" w:eastAsia="zh-CN"/>
                </w:rPr>
                <w:t xml:space="preserve"> to NW B</w:t>
              </w:r>
            </w:ins>
            <w:ins w:id="673" w:author="Fangying Xiao(Sharp)" w:date="2020-12-24T16:28:00Z">
              <w:r>
                <w:rPr>
                  <w:rFonts w:eastAsia="SimSun"/>
                  <w:lang w:val="en-US" w:eastAsia="zh-CN"/>
                </w:rPr>
                <w:t>, NW A should follow UE’s indication.</w:t>
              </w:r>
            </w:ins>
            <w:ins w:id="674" w:author="Fangying Xiao(Sharp)" w:date="2020-12-24T16:29:00Z">
              <w:r>
                <w:rPr>
                  <w:rFonts w:eastAsia="SimSun"/>
                  <w:lang w:val="en-US" w:eastAsia="zh-CN"/>
                </w:rPr>
                <w:t xml:space="preserve"> The case that UE sends an indication but no response received</w:t>
              </w:r>
            </w:ins>
            <w:ins w:id="675" w:author="Fangying Xiao(Sharp)" w:date="2020-12-24T16:30:00Z">
              <w:r>
                <w:rPr>
                  <w:rFonts w:eastAsia="SimSun"/>
                  <w:lang w:val="en-US" w:eastAsia="zh-CN"/>
                </w:rPr>
                <w:t xml:space="preserve"> </w:t>
              </w:r>
            </w:ins>
            <w:ins w:id="676" w:author="Fangying Xiao(Sharp)" w:date="2020-12-25T08:09:00Z">
              <w:r>
                <w:rPr>
                  <w:rFonts w:eastAsia="SimSun"/>
                  <w:lang w:val="en-US" w:eastAsia="zh-CN"/>
                </w:rPr>
                <w:t>could be considered as</w:t>
              </w:r>
            </w:ins>
            <w:ins w:id="677" w:author="Fangying Xiao(Sharp)" w:date="2020-12-24T16:30:00Z">
              <w:r>
                <w:rPr>
                  <w:rFonts w:eastAsia="SimSun"/>
                  <w:lang w:val="en-US" w:eastAsia="zh-CN"/>
                </w:rPr>
                <w:t xml:space="preserve"> an exception, </w:t>
              </w:r>
            </w:ins>
            <w:ins w:id="678" w:author="Fangying Xiao(Sharp)" w:date="2020-12-25T08:15:00Z">
              <w:r>
                <w:rPr>
                  <w:rFonts w:eastAsia="SimSun"/>
                  <w:lang w:val="en-US" w:eastAsia="zh-CN"/>
                </w:rPr>
                <w:t xml:space="preserve">what should UE do in such case </w:t>
              </w:r>
            </w:ins>
            <w:ins w:id="679" w:author="Fangying Xiao(Sharp)" w:date="2020-12-25T08:09:00Z">
              <w:r>
                <w:rPr>
                  <w:rFonts w:eastAsia="SimSun"/>
                  <w:lang w:val="en-US" w:eastAsia="zh-CN"/>
                </w:rPr>
                <w:t>may</w:t>
              </w:r>
            </w:ins>
            <w:ins w:id="680" w:author="Fangying Xiao(Sharp)" w:date="2020-12-24T16:30:00Z">
              <w:r>
                <w:rPr>
                  <w:rFonts w:eastAsia="SimSun"/>
                  <w:lang w:val="en-US" w:eastAsia="zh-CN"/>
                </w:rPr>
                <w:t xml:space="preserve"> left for UE implementation.</w:t>
              </w:r>
            </w:ins>
            <w:ins w:id="681"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ins w:id="682" w:author="OPPO(Jiangsheng Fan)" w:date="2020-12-28T15:56:00Z">
              <w:r>
                <w:rPr>
                  <w:rFonts w:eastAsia="SimSun" w:hint="eastAsia"/>
                  <w:lang w:val="en-US" w:eastAsia="zh-CN"/>
                </w:rPr>
                <w:t>O</w:t>
              </w:r>
              <w:r>
                <w:rPr>
                  <w:rFonts w:eastAsia="SimSun"/>
                  <w:lang w:val="en-US" w:eastAsia="zh-CN"/>
                </w:rPr>
                <w:t>ppo</w:t>
              </w:r>
            </w:ins>
          </w:p>
        </w:tc>
        <w:tc>
          <w:tcPr>
            <w:tcW w:w="1995" w:type="dxa"/>
          </w:tcPr>
          <w:p w14:paraId="79CC3032" w14:textId="77777777" w:rsidR="00121CA3" w:rsidRDefault="0038392B">
            <w:pPr>
              <w:rPr>
                <w:rFonts w:eastAsia="SimSun"/>
                <w:lang w:val="en-US" w:eastAsia="zh-CN"/>
              </w:rPr>
            </w:pPr>
            <w:proofErr w:type="gramStart"/>
            <w:ins w:id="683" w:author="OPPO(Jiangsheng Fan)" w:date="2020-12-30T16:57:00Z">
              <w:r>
                <w:rPr>
                  <w:rFonts w:eastAsia="SimSun" w:hint="eastAsia"/>
                  <w:lang w:val="en-US" w:eastAsia="zh-CN"/>
                </w:rPr>
                <w:t>Y</w:t>
              </w:r>
              <w:r>
                <w:rPr>
                  <w:rFonts w:eastAsia="SimSun"/>
                  <w:lang w:val="en-US" w:eastAsia="zh-CN"/>
                </w:rPr>
                <w:t>es</w:t>
              </w:r>
              <w:proofErr w:type="gramEnd"/>
              <w:r>
                <w:rPr>
                  <w:rFonts w:eastAsia="SimSun"/>
                  <w:lang w:val="en-US" w:eastAsia="zh-CN"/>
                </w:rPr>
                <w:t xml:space="preserve"> with</w:t>
              </w:r>
            </w:ins>
            <w:ins w:id="684" w:author="OPPO(Jiangsheng Fan)" w:date="2020-12-30T17:04:00Z">
              <w:r>
                <w:rPr>
                  <w:rFonts w:eastAsia="SimSun"/>
                  <w:lang w:val="en-US" w:eastAsia="zh-CN"/>
                </w:rPr>
                <w:t>in</w:t>
              </w:r>
            </w:ins>
            <w:ins w:id="685" w:author="OPPO(Jiangsheng Fan)" w:date="2020-12-30T16:57:00Z">
              <w:r>
                <w:rPr>
                  <w:rFonts w:eastAsia="SimSun"/>
                  <w:lang w:val="en-US" w:eastAsia="zh-CN"/>
                </w:rPr>
                <w:t xml:space="preserve"> a</w:t>
              </w:r>
            </w:ins>
            <w:ins w:id="686" w:author="OPPO(Jiangsheng Fan)" w:date="2020-12-30T16:58:00Z">
              <w:r>
                <w:rPr>
                  <w:rFonts w:eastAsia="SimSun"/>
                  <w:lang w:val="en-US" w:eastAsia="zh-CN"/>
                </w:rPr>
                <w:t xml:space="preserve"> </w:t>
              </w:r>
            </w:ins>
            <w:ins w:id="687"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688" w:author="OPPO(Jiangsheng Fan)" w:date="2020-12-28T15:58:00Z">
              <w:r>
                <w:rPr>
                  <w:rFonts w:eastAsia="SimSun"/>
                  <w:lang w:val="en-US" w:eastAsia="zh-CN"/>
                </w:rPr>
                <w:t xml:space="preserve">After sending switching notification message, </w:t>
              </w:r>
            </w:ins>
            <w:ins w:id="689" w:author="OPPO(Jiangsheng Fan)" w:date="2020-12-28T15:59:00Z">
              <w:r>
                <w:rPr>
                  <w:rFonts w:eastAsia="SimSun"/>
                  <w:lang w:val="en-US" w:eastAsia="zh-CN"/>
                </w:rPr>
                <w:t>i</w:t>
              </w:r>
            </w:ins>
            <w:ins w:id="690" w:author="OPPO(Jiangsheng Fan)" w:date="2020-12-28T15:57:00Z">
              <w:r>
                <w:rPr>
                  <w:rFonts w:eastAsia="SimSun"/>
                  <w:lang w:val="en-US" w:eastAsia="zh-CN"/>
                </w:rPr>
                <w:t xml:space="preserve">t’s </w:t>
              </w:r>
            </w:ins>
            <w:ins w:id="691" w:author="OPPO(Jiangsheng Fan)" w:date="2020-12-28T16:00:00Z">
              <w:r>
                <w:rPr>
                  <w:rFonts w:eastAsia="SimSun"/>
                  <w:lang w:val="en-US" w:eastAsia="zh-CN"/>
                </w:rPr>
                <w:t>more flexible</w:t>
              </w:r>
            </w:ins>
            <w:ins w:id="692" w:author="OPPO(Jiangsheng Fan)" w:date="2020-12-28T15:57:00Z">
              <w:r>
                <w:rPr>
                  <w:rFonts w:eastAsia="SimSun"/>
                  <w:lang w:val="en-US" w:eastAsia="zh-CN"/>
                </w:rPr>
                <w:t xml:space="preserve"> to </w:t>
              </w:r>
            </w:ins>
            <w:ins w:id="693" w:author="OPPO(Jiangsheng Fan)" w:date="2020-12-28T16:00:00Z">
              <w:r>
                <w:rPr>
                  <w:rFonts w:eastAsia="SimSun"/>
                  <w:lang w:val="en-US" w:eastAsia="zh-CN"/>
                </w:rPr>
                <w:t xml:space="preserve">leave it to </w:t>
              </w:r>
            </w:ins>
            <w:ins w:id="694" w:author="OPPO(Jiangsheng Fan)" w:date="2020-12-28T15:57:00Z">
              <w:r>
                <w:rPr>
                  <w:rFonts w:eastAsia="SimSun"/>
                  <w:lang w:val="en-US" w:eastAsia="zh-CN"/>
                </w:rPr>
                <w:t xml:space="preserve">UE implementation whether it’s needed to </w:t>
              </w:r>
            </w:ins>
            <w:ins w:id="695" w:author="OPPO(Jiangsheng Fan)" w:date="2020-12-28T15:59:00Z">
              <w:r>
                <w:rPr>
                  <w:rFonts w:eastAsia="SimSun"/>
                  <w:lang w:val="en-US" w:eastAsia="zh-CN"/>
                </w:rPr>
                <w:t xml:space="preserve">wait for </w:t>
              </w:r>
              <w:r>
                <w:t>RRC release message</w:t>
              </w:r>
            </w:ins>
            <w:ins w:id="696" w:author="OPPO(Jiangsheng Fan)" w:date="2020-12-30T16:59:00Z">
              <w:r>
                <w:t xml:space="preserve">; but from network perspective, </w:t>
              </w:r>
            </w:ins>
            <w:ins w:id="697" w:author="OPPO(Jiangsheng Fan)" w:date="2020-12-30T17:01:00Z">
              <w:r>
                <w:t>it’s more desirable to control UE in a predictable way</w:t>
              </w:r>
            </w:ins>
            <w:ins w:id="698" w:author="OPPO(Jiangsheng Fan)" w:date="2020-12-30T17:00:00Z">
              <w:r>
                <w:t xml:space="preserve">, so </w:t>
              </w:r>
            </w:ins>
            <w:ins w:id="699" w:author="OPPO(Jiangsheng Fan)" w:date="2020-12-30T17:02:00Z">
              <w:r>
                <w:t xml:space="preserve">to balance the requirements between UE and network, </w:t>
              </w:r>
            </w:ins>
            <w:ins w:id="700"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701"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702"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703"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704"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705" w:author="CATT" w:date="2021-01-04T10:27:00Z">
              <w:r>
                <w:rPr>
                  <w:rFonts w:eastAsia="SimSun" w:hint="eastAsia"/>
                  <w:lang w:val="en-US" w:eastAsia="zh-CN"/>
                </w:rPr>
                <w:t xml:space="preserve">to </w:t>
              </w:r>
            </w:ins>
            <w:ins w:id="706" w:author="CATT" w:date="2021-01-04T10:26:00Z">
              <w:r>
                <w:rPr>
                  <w:rFonts w:eastAsia="SimSun" w:hint="eastAsia"/>
                  <w:lang w:val="en-US" w:eastAsia="zh-CN"/>
                </w:rPr>
                <w:t>le</w:t>
              </w:r>
            </w:ins>
            <w:ins w:id="707" w:author="CATT" w:date="2021-01-04T10:27:00Z">
              <w:r>
                <w:rPr>
                  <w:rFonts w:eastAsia="SimSun" w:hint="eastAsia"/>
                  <w:lang w:val="en-US" w:eastAsia="zh-CN"/>
                </w:rPr>
                <w:t>ave the network A and</w:t>
              </w:r>
            </w:ins>
            <w:ins w:id="708" w:author="CATT" w:date="2021-01-04T10:29:00Z">
              <w:r>
                <w:rPr>
                  <w:rFonts w:eastAsia="SimSun" w:hint="eastAsia"/>
                  <w:lang w:val="en-US" w:eastAsia="zh-CN"/>
                </w:rPr>
                <w:t xml:space="preserve"> </w:t>
              </w:r>
            </w:ins>
            <w:ins w:id="709" w:author="CATT" w:date="2021-01-04T10:27:00Z">
              <w:r>
                <w:rPr>
                  <w:rFonts w:eastAsia="SimSun" w:hint="eastAsia"/>
                  <w:lang w:val="en-US" w:eastAsia="zh-CN"/>
                </w:rPr>
                <w:t xml:space="preserve">connect to the network B. </w:t>
              </w:r>
              <w:proofErr w:type="gramStart"/>
              <w:r>
                <w:rPr>
                  <w:rFonts w:eastAsia="SimSun" w:hint="eastAsia"/>
                  <w:lang w:val="en-US" w:eastAsia="zh-CN"/>
                </w:rPr>
                <w:t>So</w:t>
              </w:r>
              <w:proofErr w:type="gramEnd"/>
              <w:r>
                <w:rPr>
                  <w:rFonts w:eastAsia="SimSun" w:hint="eastAsia"/>
                  <w:lang w:val="en-US" w:eastAsia="zh-CN"/>
                </w:rPr>
                <w:t xml:space="preserve"> based on Q3, if </w:t>
              </w:r>
            </w:ins>
            <w:ins w:id="710" w:author="CATT" w:date="2021-01-04T10:28:00Z">
              <w:r>
                <w:rPr>
                  <w:rFonts w:eastAsia="SimSun" w:hint="eastAsia"/>
                  <w:lang w:val="en-US" w:eastAsia="zh-CN"/>
                </w:rPr>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711"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712" w:author="vivo(Boubacar)" w:date="2021-01-06T08:58:00Z">
              <w:r>
                <w:rPr>
                  <w:rFonts w:eastAsia="SimSun"/>
                  <w:lang w:val="en-US" w:eastAsia="zh-CN"/>
                </w:rPr>
                <w:t>Yes</w:t>
              </w:r>
            </w:ins>
          </w:p>
        </w:tc>
        <w:tc>
          <w:tcPr>
            <w:tcW w:w="5506" w:type="dxa"/>
          </w:tcPr>
          <w:p w14:paraId="79CC303B" w14:textId="77777777" w:rsidR="00121CA3" w:rsidRDefault="0038392B">
            <w:pPr>
              <w:rPr>
                <w:ins w:id="713" w:author="vivo(Boubacar)" w:date="2021-01-06T08:58:00Z"/>
                <w:rFonts w:eastAsia="SimSun"/>
                <w:lang w:val="en-US" w:eastAsia="zh-CN"/>
              </w:rPr>
            </w:pPr>
            <w:ins w:id="714"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715" w:author="vivo(Boubacar)" w:date="2021-01-06T08:58:00Z">
              <w:r>
                <w:rPr>
                  <w:rFonts w:eastAsia="SimSun"/>
                  <w:lang w:val="en-US" w:eastAsia="zh-CN"/>
                </w:rPr>
                <w:t>For example, i</w:t>
              </w:r>
            </w:ins>
            <w:ins w:id="716" w:author="vivo(Boubacar)" w:date="2021-01-06T08:59:00Z">
              <w:r>
                <w:rPr>
                  <w:rFonts w:eastAsia="SimSun"/>
                  <w:lang w:val="en-US" w:eastAsia="zh-CN"/>
                </w:rPr>
                <w:t xml:space="preserve">f </w:t>
              </w:r>
            </w:ins>
            <w:ins w:id="717"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718" w:author="vivo(Boubacar)" w:date="2021-01-06T08:59:00Z">
              <w:r>
                <w:t>ASAP</w:t>
              </w:r>
            </w:ins>
            <w:ins w:id="719"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720" w:author="Sethuraman Gurumoorthy" w:date="2021-01-05T18:37:00Z">
              <w:r>
                <w:rPr>
                  <w:lang w:val="en-US"/>
                </w:rPr>
                <w:t>Apple</w:t>
              </w:r>
            </w:ins>
          </w:p>
        </w:tc>
        <w:tc>
          <w:tcPr>
            <w:tcW w:w="1995" w:type="dxa"/>
          </w:tcPr>
          <w:p w14:paraId="79CC303F" w14:textId="77777777" w:rsidR="00121CA3" w:rsidRDefault="0038392B">
            <w:pPr>
              <w:rPr>
                <w:lang w:val="en-US"/>
              </w:rPr>
            </w:pPr>
            <w:ins w:id="721"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722" w:author="Sethuraman Gurumoorthy" w:date="2021-01-05T18:37:00Z">
              <w:r>
                <w:rPr>
                  <w:rFonts w:eastAsia="SimSun"/>
                  <w:lang w:val="en-US" w:eastAsia="zh-CN"/>
                </w:rPr>
                <w:t xml:space="preserve">Agree that having a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w:t>
              </w:r>
              <w:proofErr w:type="gramStart"/>
              <w:r>
                <w:rPr>
                  <w:rFonts w:eastAsia="SimSun"/>
                  <w:lang w:val="en-US" w:eastAsia="zh-CN"/>
                </w:rPr>
                <w:t>timer based</w:t>
              </w:r>
              <w:proofErr w:type="gramEnd"/>
              <w:r>
                <w:rPr>
                  <w:rFonts w:eastAsia="SimSun"/>
                  <w:lang w:val="en-US" w:eastAsia="zh-CN"/>
                </w:rPr>
                <w:t xml:space="preserve">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723"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724"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725"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726"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727"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728"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729" w:author="Roger Guo" w:date="2021-01-06T14:56:00Z">
              <w:r>
                <w:rPr>
                  <w:rFonts w:eastAsia="PMingLiU" w:hint="eastAsia"/>
                  <w:lang w:val="en-US" w:eastAsia="zh-TW"/>
                </w:rPr>
                <w:lastRenderedPageBreak/>
                <w:t>ASUSTeK</w:t>
              </w:r>
            </w:ins>
            <w:proofErr w:type="spellEnd"/>
          </w:p>
        </w:tc>
        <w:tc>
          <w:tcPr>
            <w:tcW w:w="1995" w:type="dxa"/>
          </w:tcPr>
          <w:p w14:paraId="79CC304B" w14:textId="77777777" w:rsidR="00121CA3" w:rsidRDefault="0038392B">
            <w:pPr>
              <w:rPr>
                <w:lang w:val="en-US"/>
              </w:rPr>
            </w:pPr>
            <w:ins w:id="730"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731"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732"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733"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734" w:author="Srinivasan, Nithin" w:date="2021-01-06T10:19:00Z">
              <w:r>
                <w:rPr>
                  <w:rFonts w:eastAsia="SimSun"/>
                  <w:lang w:val="en-US" w:eastAsia="zh-CN"/>
                </w:rPr>
                <w:t>In general, the MUSIM UE connected to network A should not be switch without a response.</w:t>
              </w:r>
            </w:ins>
            <w:ins w:id="735" w:author="Srinivasan, Nithin" w:date="2021-01-06T10:20:00Z">
              <w:r>
                <w:rPr>
                  <w:rFonts w:eastAsia="SimSun"/>
                  <w:lang w:val="en-US" w:eastAsia="zh-CN"/>
                </w:rPr>
                <w:t xml:space="preserve"> D</w:t>
              </w:r>
            </w:ins>
            <w:ins w:id="736" w:author="Srinivasan, Nithin" w:date="2021-01-06T10:19:00Z">
              <w:r>
                <w:rPr>
                  <w:rFonts w:eastAsia="SimSun"/>
                  <w:lang w:val="en-US" w:eastAsia="zh-CN"/>
                </w:rPr>
                <w:t xml:space="preserve">epending on the operation that needs to be performed in network B, the MUSIM UE might be forced to switch. This can </w:t>
              </w:r>
            </w:ins>
            <w:ins w:id="737" w:author="Srinivasan, Nithin" w:date="2021-01-06T10:20:00Z">
              <w:r>
                <w:rPr>
                  <w:rFonts w:eastAsia="SimSun"/>
                  <w:lang w:val="en-US" w:eastAsia="zh-CN"/>
                </w:rPr>
                <w:t xml:space="preserve">however </w:t>
              </w:r>
            </w:ins>
            <w:ins w:id="738" w:author="Srinivasan, Nithin" w:date="2021-01-06T10:19:00Z">
              <w:r>
                <w:rPr>
                  <w:rFonts w:eastAsia="SimSun"/>
                  <w:lang w:val="en-US" w:eastAsia="zh-CN"/>
                </w:rPr>
                <w:t>be based on implementation and need not be specified.</w:t>
              </w:r>
            </w:ins>
          </w:p>
        </w:tc>
      </w:tr>
      <w:tr w:rsidR="00121CA3" w14:paraId="79CC3055" w14:textId="77777777">
        <w:trPr>
          <w:ins w:id="739" w:author="Huawei" w:date="2021-01-06T19:48:00Z"/>
        </w:trPr>
        <w:tc>
          <w:tcPr>
            <w:tcW w:w="2130" w:type="dxa"/>
          </w:tcPr>
          <w:p w14:paraId="79CC3052" w14:textId="77777777" w:rsidR="00121CA3" w:rsidRDefault="0038392B">
            <w:pPr>
              <w:rPr>
                <w:ins w:id="740" w:author="Huawei" w:date="2021-01-06T19:48:00Z"/>
                <w:rFonts w:eastAsia="SimSun"/>
                <w:lang w:val="en-US" w:eastAsia="zh-CN"/>
              </w:rPr>
            </w:pPr>
            <w:ins w:id="741"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742" w:author="Huawei" w:date="2021-01-06T19:48:00Z"/>
                <w:rFonts w:eastAsia="SimSun"/>
                <w:lang w:val="en-US" w:eastAsia="zh-CN"/>
              </w:rPr>
            </w:pPr>
            <w:ins w:id="743" w:author="Huawei" w:date="2021-01-06T19:48:00Z">
              <w:r>
                <w:rPr>
                  <w:rFonts w:eastAsia="SimSun" w:hint="eastAsia"/>
                  <w:lang w:val="en-US" w:eastAsia="zh-CN"/>
                </w:rPr>
                <w:t>Yes</w:t>
              </w:r>
            </w:ins>
          </w:p>
        </w:tc>
        <w:tc>
          <w:tcPr>
            <w:tcW w:w="5506" w:type="dxa"/>
          </w:tcPr>
          <w:p w14:paraId="79CC3054" w14:textId="77777777" w:rsidR="00121CA3" w:rsidRDefault="0038392B">
            <w:pPr>
              <w:rPr>
                <w:ins w:id="744" w:author="Huawei" w:date="2021-01-06T19:48:00Z"/>
                <w:rFonts w:eastAsia="SimSun"/>
                <w:lang w:val="en-US" w:eastAsia="zh-CN"/>
              </w:rPr>
            </w:pPr>
            <w:ins w:id="745"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746" w:author="MediaTek (Li-Chuan)" w:date="2021-01-07T09:14:00Z"/>
        </w:trPr>
        <w:tc>
          <w:tcPr>
            <w:tcW w:w="2130" w:type="dxa"/>
          </w:tcPr>
          <w:p w14:paraId="79CC3056" w14:textId="77777777" w:rsidR="00121CA3" w:rsidRDefault="0038392B">
            <w:pPr>
              <w:rPr>
                <w:ins w:id="747" w:author="MediaTek (Li-Chuan)" w:date="2021-01-07T09:14:00Z"/>
                <w:rFonts w:eastAsia="SimSun"/>
                <w:lang w:val="en-US" w:eastAsia="zh-CN"/>
              </w:rPr>
            </w:pPr>
            <w:ins w:id="748" w:author="MediaTek (Li-Chuan)" w:date="2021-01-07T09:14:00Z">
              <w:r>
                <w:rPr>
                  <w:rFonts w:eastAsia="SimSun"/>
                  <w:lang w:val="en-US" w:eastAsia="zh-CN"/>
                </w:rPr>
                <w:t>MediaTek</w:t>
              </w:r>
            </w:ins>
          </w:p>
        </w:tc>
        <w:tc>
          <w:tcPr>
            <w:tcW w:w="1995" w:type="dxa"/>
          </w:tcPr>
          <w:p w14:paraId="79CC3057" w14:textId="77777777" w:rsidR="00121CA3" w:rsidRDefault="0038392B">
            <w:pPr>
              <w:rPr>
                <w:ins w:id="749" w:author="MediaTek (Li-Chuan)" w:date="2021-01-07T09:14:00Z"/>
                <w:rFonts w:eastAsia="SimSun"/>
                <w:lang w:val="en-US" w:eastAsia="zh-CN"/>
              </w:rPr>
            </w:pPr>
            <w:ins w:id="750" w:author="MediaTek (Li-Chuan)" w:date="2021-01-07T09:14:00Z">
              <w:r>
                <w:rPr>
                  <w:rFonts w:eastAsia="SimSun"/>
                  <w:lang w:val="en-US" w:eastAsia="zh-CN"/>
                </w:rPr>
                <w:t>Yes</w:t>
              </w:r>
            </w:ins>
          </w:p>
        </w:tc>
        <w:tc>
          <w:tcPr>
            <w:tcW w:w="5506" w:type="dxa"/>
          </w:tcPr>
          <w:p w14:paraId="79CC3058" w14:textId="77777777" w:rsidR="00121CA3" w:rsidRDefault="0038392B">
            <w:pPr>
              <w:rPr>
                <w:ins w:id="751" w:author="MediaTek (Li-Chuan)" w:date="2021-01-07T09:14:00Z"/>
                <w:rStyle w:val="itemname1"/>
              </w:rPr>
            </w:pPr>
            <w:ins w:id="752" w:author="MediaTek (Li-Chuan)" w:date="2021-01-07T09:14:00Z">
              <w:r>
                <w:rPr>
                  <w:rStyle w:val="itemname1"/>
                </w:rPr>
                <w:t>After sending the switching notification, local release</w:t>
              </w:r>
            </w:ins>
            <w:ins w:id="753" w:author="MediaTek (Li-Chuan)" w:date="2021-01-07T09:16:00Z">
              <w:r>
                <w:rPr>
                  <w:rStyle w:val="itemname1"/>
                </w:rPr>
                <w:t xml:space="preserve"> in Network A</w:t>
              </w:r>
            </w:ins>
            <w:ins w:id="754" w:author="MediaTek (Li-Chuan)" w:date="2021-01-07T09:14:00Z">
              <w:r>
                <w:rPr>
                  <w:rStyle w:val="itemname1"/>
                </w:rPr>
                <w:t xml:space="preserve"> should be allowed </w:t>
              </w:r>
            </w:ins>
            <w:ins w:id="755" w:author="MediaTek (Li-Chuan)" w:date="2021-01-07T09:15:00Z">
              <w:r>
                <w:rPr>
                  <w:rStyle w:val="itemname1"/>
                </w:rPr>
                <w:t>if UE does not receive network RRC</w:t>
              </w:r>
            </w:ins>
            <w:ins w:id="756" w:author="MediaTek (Li-Chuan)" w:date="2021-01-07T09:16:00Z">
              <w:r>
                <w:rPr>
                  <w:rStyle w:val="itemname1"/>
                </w:rPr>
                <w:t xml:space="preserve"> </w:t>
              </w:r>
            </w:ins>
            <w:ins w:id="757"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758" w:author="MediaTek (Li-Chuan)" w:date="2021-01-07T09:16:00Z">
              <w:r>
                <w:rPr>
                  <w:rStyle w:val="itemname1"/>
                </w:rPr>
                <w:t>.</w:t>
              </w:r>
            </w:ins>
            <w:ins w:id="759" w:author="MediaTek (Li-Chuan)" w:date="2021-01-07T09:15:00Z">
              <w:r>
                <w:rPr>
                  <w:rStyle w:val="itemname1"/>
                </w:rPr>
                <w:t xml:space="preserve"> </w:t>
              </w:r>
            </w:ins>
          </w:p>
        </w:tc>
      </w:tr>
      <w:tr w:rsidR="00121CA3" w14:paraId="79CC305D" w14:textId="77777777">
        <w:trPr>
          <w:ins w:id="760" w:author="00195941" w:date="2021-01-07T11:07:00Z"/>
        </w:trPr>
        <w:tc>
          <w:tcPr>
            <w:tcW w:w="2130" w:type="dxa"/>
          </w:tcPr>
          <w:p w14:paraId="79CC305A" w14:textId="77777777" w:rsidR="00121CA3" w:rsidRDefault="0038392B">
            <w:pPr>
              <w:rPr>
                <w:ins w:id="761" w:author="00195941" w:date="2021-01-07T11:07:00Z"/>
                <w:rFonts w:eastAsia="SimSun"/>
                <w:lang w:val="en-US" w:eastAsia="zh-CN"/>
              </w:rPr>
            </w:pPr>
            <w:ins w:id="762"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763" w:author="00195941" w:date="2021-01-07T11:07:00Z"/>
                <w:rFonts w:eastAsia="SimSun"/>
                <w:lang w:val="en-US" w:eastAsia="zh-CN"/>
              </w:rPr>
            </w:pPr>
            <w:ins w:id="764" w:author="00195941" w:date="2021-01-07T11:07:00Z">
              <w:r>
                <w:rPr>
                  <w:rFonts w:eastAsia="SimSun" w:hint="eastAsia"/>
                  <w:lang w:val="en-US" w:eastAsia="zh-CN"/>
                </w:rPr>
                <w:t>FFS</w:t>
              </w:r>
            </w:ins>
          </w:p>
        </w:tc>
        <w:tc>
          <w:tcPr>
            <w:tcW w:w="5506" w:type="dxa"/>
          </w:tcPr>
          <w:p w14:paraId="79CC305C" w14:textId="77777777" w:rsidR="00121CA3" w:rsidRDefault="0038392B">
            <w:pPr>
              <w:rPr>
                <w:ins w:id="765" w:author="00195941" w:date="2021-01-07T11:07:00Z"/>
                <w:rFonts w:eastAsia="SimSun"/>
                <w:lang w:val="en-US" w:eastAsia="zh-CN"/>
              </w:rPr>
            </w:pPr>
            <w:ins w:id="766" w:author="00195941" w:date="2021-01-07T11:22:00Z">
              <w:r>
                <w:rPr>
                  <w:rFonts w:eastAsia="SimSun" w:hint="eastAsia"/>
                  <w:lang w:val="en-US" w:eastAsia="zh-CN"/>
                </w:rPr>
                <w:t>W</w:t>
              </w:r>
            </w:ins>
            <w:ins w:id="767" w:author="00195941" w:date="2021-01-07T11:07:00Z">
              <w:r>
                <w:rPr>
                  <w:rFonts w:eastAsia="SimSun" w:hint="eastAsia"/>
                  <w:lang w:val="en-US" w:eastAsia="zh-CN"/>
                </w:rPr>
                <w:t xml:space="preserve">e think at least the UE shall guarantee that the notification message has been received by the network (e.g. L2 </w:t>
              </w:r>
              <w:proofErr w:type="gramStart"/>
              <w:r>
                <w:rPr>
                  <w:rFonts w:eastAsia="SimSun" w:hint="eastAsia"/>
                  <w:lang w:val="en-US" w:eastAsia="zh-CN"/>
                </w:rPr>
                <w:t>ACK)  before</w:t>
              </w:r>
              <w:proofErr w:type="gramEnd"/>
              <w:r>
                <w:rPr>
                  <w:rFonts w:eastAsia="SimSun" w:hint="eastAsia"/>
                  <w:lang w:val="en-US" w:eastAsia="zh-CN"/>
                </w:rPr>
                <w:t xml:space="preserve"> the switching.</w:t>
              </w:r>
            </w:ins>
          </w:p>
        </w:tc>
      </w:tr>
      <w:tr w:rsidR="00121CA3" w14:paraId="79CC3061" w14:textId="77777777">
        <w:trPr>
          <w:ins w:id="768" w:author="00195941" w:date="2021-01-07T11:07:00Z"/>
        </w:trPr>
        <w:tc>
          <w:tcPr>
            <w:tcW w:w="2130" w:type="dxa"/>
          </w:tcPr>
          <w:p w14:paraId="79CC305E" w14:textId="187A4A3B" w:rsidR="00121CA3" w:rsidRDefault="005542B1">
            <w:pPr>
              <w:rPr>
                <w:ins w:id="769" w:author="00195941" w:date="2021-01-07T11:07:00Z"/>
                <w:rFonts w:eastAsia="SimSun"/>
                <w:lang w:val="en-US" w:eastAsia="zh-CN"/>
              </w:rPr>
            </w:pPr>
            <w:ins w:id="770" w:author="m" w:date="2021-01-07T21:52:00Z">
              <w:r>
                <w:rPr>
                  <w:rFonts w:eastAsia="SimSun"/>
                  <w:lang w:val="en-US" w:eastAsia="zh-CN"/>
                </w:rPr>
                <w:t>Xiaomi</w:t>
              </w:r>
            </w:ins>
          </w:p>
        </w:tc>
        <w:tc>
          <w:tcPr>
            <w:tcW w:w="1995" w:type="dxa"/>
          </w:tcPr>
          <w:p w14:paraId="79CC305F" w14:textId="7C5138BB" w:rsidR="00121CA3" w:rsidRDefault="005542B1">
            <w:pPr>
              <w:rPr>
                <w:ins w:id="771" w:author="00195941" w:date="2021-01-07T11:07:00Z"/>
                <w:rFonts w:eastAsia="SimSun"/>
                <w:lang w:val="en-US" w:eastAsia="zh-CN"/>
              </w:rPr>
            </w:pPr>
            <w:ins w:id="772" w:author="m" w:date="2021-01-07T21:52:00Z">
              <w:r>
                <w:rPr>
                  <w:rFonts w:eastAsia="SimSun"/>
                  <w:lang w:val="en-US" w:eastAsia="zh-CN"/>
                </w:rPr>
                <w:t>FFS</w:t>
              </w:r>
            </w:ins>
          </w:p>
        </w:tc>
        <w:tc>
          <w:tcPr>
            <w:tcW w:w="5506" w:type="dxa"/>
          </w:tcPr>
          <w:p w14:paraId="79CC3060" w14:textId="60362628" w:rsidR="00121CA3" w:rsidRDefault="005542B1">
            <w:pPr>
              <w:rPr>
                <w:ins w:id="773" w:author="00195941" w:date="2021-01-07T11:07:00Z"/>
                <w:rStyle w:val="itemname1"/>
              </w:rPr>
            </w:pPr>
            <w:ins w:id="774" w:author="m" w:date="2021-01-07T21:52:00Z">
              <w:r>
                <w:rPr>
                  <w:rStyle w:val="itemname1"/>
                </w:rPr>
                <w:t>Agree with ZTE.</w:t>
              </w:r>
            </w:ins>
          </w:p>
        </w:tc>
      </w:tr>
      <w:tr w:rsidR="005469E4" w14:paraId="198330D1" w14:textId="77777777">
        <w:trPr>
          <w:ins w:id="775" w:author="Berggren, Anders" w:date="2021-01-07T18:13:00Z"/>
        </w:trPr>
        <w:tc>
          <w:tcPr>
            <w:tcW w:w="2130" w:type="dxa"/>
          </w:tcPr>
          <w:p w14:paraId="59A3187B" w14:textId="2337C268" w:rsidR="005469E4" w:rsidRDefault="005469E4" w:rsidP="005469E4">
            <w:pPr>
              <w:rPr>
                <w:ins w:id="776" w:author="Berggren, Anders" w:date="2021-01-07T18:13:00Z"/>
                <w:rFonts w:eastAsia="SimSun"/>
                <w:lang w:val="en-US" w:eastAsia="zh-CN"/>
              </w:rPr>
            </w:pPr>
            <w:ins w:id="777"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778" w:author="Berggren, Anders" w:date="2021-01-07T18:13:00Z"/>
                <w:rFonts w:eastAsia="SimSun"/>
                <w:lang w:val="en-US" w:eastAsia="zh-CN"/>
              </w:rPr>
            </w:pPr>
            <w:ins w:id="779"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780" w:author="Berggren, Anders" w:date="2021-01-07T18:13:00Z"/>
                <w:rStyle w:val="itemname1"/>
              </w:rPr>
            </w:pPr>
            <w:ins w:id="781" w:author="Berggren, Anders" w:date="2021-01-07T18:13:00Z">
              <w:r>
                <w:rPr>
                  <w:rFonts w:eastAsia="SimSun"/>
                  <w:lang w:val="en-US" w:eastAsia="zh-CN"/>
                </w:rPr>
                <w:t xml:space="preserve">The UE has decided to leave the NW for another NW and the current NW A should not delay that more than necessary but a release response is preferred. </w:t>
              </w:r>
            </w:ins>
          </w:p>
        </w:tc>
      </w:tr>
      <w:tr w:rsidR="00153C49" w14:paraId="1E093462" w14:textId="77777777">
        <w:trPr>
          <w:ins w:id="782" w:author="Covida Wireless" w:date="2021-01-07T12:46:00Z"/>
        </w:trPr>
        <w:tc>
          <w:tcPr>
            <w:tcW w:w="2130" w:type="dxa"/>
          </w:tcPr>
          <w:p w14:paraId="313C3CD6" w14:textId="3DE8A3A8" w:rsidR="00153C49" w:rsidRDefault="00153C49" w:rsidP="00153C49">
            <w:pPr>
              <w:rPr>
                <w:ins w:id="783" w:author="Covida Wireless" w:date="2021-01-07T12:46:00Z"/>
                <w:rFonts w:eastAsia="SimSun"/>
                <w:lang w:val="en-US" w:eastAsia="zh-CN"/>
              </w:rPr>
            </w:pPr>
            <w:ins w:id="784" w:author="Covida Wireless" w:date="2021-01-07T12:46:00Z">
              <w:r>
                <w:rPr>
                  <w:rFonts w:eastAsia="SimSun"/>
                  <w:lang w:val="en-US" w:eastAsia="zh-CN"/>
                </w:rPr>
                <w:t>Convida</w:t>
              </w:r>
            </w:ins>
          </w:p>
        </w:tc>
        <w:tc>
          <w:tcPr>
            <w:tcW w:w="1995" w:type="dxa"/>
          </w:tcPr>
          <w:p w14:paraId="6EF6AAFE" w14:textId="2413FDE4" w:rsidR="00153C49" w:rsidRDefault="00153C49" w:rsidP="00153C49">
            <w:pPr>
              <w:rPr>
                <w:ins w:id="785" w:author="Covida Wireless" w:date="2021-01-07T12:46:00Z"/>
                <w:rFonts w:eastAsia="SimSun"/>
                <w:lang w:val="en-US" w:eastAsia="zh-CN"/>
              </w:rPr>
            </w:pPr>
            <w:ins w:id="786" w:author="Covida Wireless" w:date="2021-01-07T12:46:00Z">
              <w:r>
                <w:rPr>
                  <w:rFonts w:eastAsia="SimSun"/>
                  <w:lang w:val="en-US" w:eastAsia="zh-CN"/>
                </w:rPr>
                <w:t>Yes</w:t>
              </w:r>
            </w:ins>
            <w:ins w:id="787"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788" w:author="Covida Wireless" w:date="2021-01-07T12:46:00Z"/>
                <w:rFonts w:eastAsia="SimSun"/>
                <w:lang w:val="en-US" w:eastAsia="zh-CN"/>
              </w:rPr>
            </w:pPr>
            <w:ins w:id="789" w:author="Covida Wireless" w:date="2021-01-07T12:47:00Z">
              <w:r>
                <w:rPr>
                  <w:rFonts w:eastAsia="SimSun"/>
                  <w:lang w:val="en-US" w:eastAsia="zh-CN"/>
                </w:rPr>
                <w:t>As</w:t>
              </w:r>
            </w:ins>
            <w:ins w:id="790" w:author="Covida Wireless" w:date="2021-01-07T12:46:00Z">
              <w:r>
                <w:rPr>
                  <w:rFonts w:eastAsia="SimSun"/>
                  <w:lang w:val="en-US" w:eastAsia="zh-CN"/>
                </w:rPr>
                <w:t xml:space="preserve"> suggested by OPPO.</w:t>
              </w:r>
            </w:ins>
          </w:p>
        </w:tc>
      </w:tr>
      <w:tr w:rsidR="003F6403" w14:paraId="220D2668" w14:textId="77777777">
        <w:trPr>
          <w:ins w:id="791" w:author="Reza Hedayat" w:date="2021-01-07T13:08:00Z"/>
        </w:trPr>
        <w:tc>
          <w:tcPr>
            <w:tcW w:w="2130" w:type="dxa"/>
          </w:tcPr>
          <w:p w14:paraId="0D374C77" w14:textId="11FD3764" w:rsidR="003F6403" w:rsidRDefault="003F6403" w:rsidP="003F6403">
            <w:pPr>
              <w:rPr>
                <w:ins w:id="792" w:author="Reza Hedayat" w:date="2021-01-07T13:08:00Z"/>
                <w:rFonts w:eastAsia="SimSun"/>
                <w:lang w:val="en-US" w:eastAsia="zh-CN"/>
              </w:rPr>
            </w:pPr>
            <w:ins w:id="793"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794" w:author="Reza Hedayat" w:date="2021-01-07T13:08:00Z"/>
                <w:rFonts w:eastAsia="SimSun"/>
                <w:lang w:val="en-US" w:eastAsia="zh-CN"/>
              </w:rPr>
            </w:pPr>
            <w:ins w:id="795"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796" w:author="Reza Hedayat" w:date="2021-01-07T13:08:00Z"/>
                <w:rFonts w:eastAsia="SimSun"/>
                <w:lang w:val="en-US" w:eastAsia="zh-CN"/>
              </w:rPr>
            </w:pPr>
            <w:ins w:id="797" w:author="Reza Hedayat" w:date="2021-01-07T13:08:00Z">
              <w:r>
                <w:rPr>
                  <w:rFonts w:eastAsia="SimSun"/>
                  <w:lang w:val="en-US" w:eastAsia="zh-CN"/>
                </w:rPr>
                <w:t xml:space="preserve">It’s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timer-based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lastRenderedPageBreak/>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ins w:id="798" w:author="OPPO(Jiangsheng Fan)" w:date="2020-12-28T16:13:00Z">
              <w:r>
                <w:rPr>
                  <w:rFonts w:eastAsia="SimSun" w:hint="eastAsia"/>
                  <w:lang w:val="en-US" w:eastAsia="zh-CN"/>
                </w:rPr>
                <w:t>O</w:t>
              </w:r>
              <w:r>
                <w:rPr>
                  <w:rFonts w:eastAsia="SimSun"/>
                  <w:lang w:val="en-US" w:eastAsia="zh-CN"/>
                </w:rPr>
                <w:t>ppo</w:t>
              </w:r>
            </w:ins>
          </w:p>
        </w:tc>
        <w:tc>
          <w:tcPr>
            <w:tcW w:w="1995" w:type="dxa"/>
          </w:tcPr>
          <w:p w14:paraId="79CC3072" w14:textId="77777777" w:rsidR="00121CA3" w:rsidRDefault="0038392B">
            <w:pPr>
              <w:rPr>
                <w:rFonts w:eastAsia="SimSun"/>
                <w:lang w:val="en-US" w:eastAsia="zh-CN"/>
              </w:rPr>
            </w:pPr>
            <w:ins w:id="799"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800"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801"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802"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803" w:author="CATT" w:date="2021-01-04T10:30:00Z">
              <w:r>
                <w:rPr>
                  <w:rFonts w:eastAsia="SimSun" w:hint="eastAsia"/>
                  <w:lang w:val="en-US" w:eastAsia="zh-CN"/>
                </w:rPr>
                <w:t>A timer could be used to allow th</w:t>
              </w:r>
            </w:ins>
            <w:ins w:id="804" w:author="CATT" w:date="2021-01-04T10:31:00Z">
              <w:r>
                <w:rPr>
                  <w:rFonts w:eastAsia="SimSun" w:hint="eastAsia"/>
                  <w:lang w:val="en-US" w:eastAsia="zh-CN"/>
                </w:rPr>
                <w:t>e</w:t>
              </w:r>
            </w:ins>
            <w:ins w:id="805"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806"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807"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808"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809" w:author="vivo(Boubacar)" w:date="2021-01-06T09:00:00Z"/>
                <w:rFonts w:eastAsia="SimSun"/>
                <w:lang w:val="en-US" w:eastAsia="zh-CN"/>
              </w:rPr>
            </w:pPr>
            <w:ins w:id="810"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811" w:author="vivo(Boubacar)" w:date="2021-01-06T09:00:00Z"/>
                <w:rFonts w:ascii="Times New Roman" w:eastAsia="SimSun" w:hAnsi="Times New Roman" w:cs="Times New Roman"/>
                <w:sz w:val="20"/>
                <w:szCs w:val="20"/>
                <w:lang w:val="en-US" w:eastAsia="zh-CN"/>
              </w:rPr>
            </w:pPr>
            <w:ins w:id="812"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w:t>
              </w:r>
              <w:proofErr w:type="gramStart"/>
              <w:r>
                <w:rPr>
                  <w:rFonts w:ascii="Times New Roman" w:eastAsia="SimSun" w:hAnsi="Times New Roman" w:cs="Times New Roman"/>
                  <w:sz w:val="20"/>
                  <w:szCs w:val="20"/>
                  <w:lang w:val="en-US" w:eastAsia="zh-CN"/>
                </w:rPr>
                <w:t>services(</w:t>
              </w:r>
              <w:proofErr w:type="gramEnd"/>
              <w:r>
                <w:rPr>
                  <w:rFonts w:ascii="Times New Roman" w:eastAsia="SimSun" w:hAnsi="Times New Roman" w:cs="Times New Roman"/>
                  <w:sz w:val="20"/>
                  <w:szCs w:val="20"/>
                  <w:lang w:val="en-US" w:eastAsia="zh-CN"/>
                </w:rPr>
                <w:t xml:space="preserve">e.g. voice call);  </w:t>
              </w:r>
            </w:ins>
          </w:p>
          <w:p w14:paraId="79CC307D" w14:textId="77777777" w:rsidR="00121CA3" w:rsidRDefault="0038392B">
            <w:pPr>
              <w:pStyle w:val="ListParagraph"/>
              <w:numPr>
                <w:ilvl w:val="0"/>
                <w:numId w:val="13"/>
              </w:numPr>
              <w:rPr>
                <w:ins w:id="813" w:author="vivo(Boubacar)" w:date="2021-01-06T09:00:00Z"/>
                <w:rFonts w:ascii="Times New Roman" w:eastAsia="SimSun" w:hAnsi="Times New Roman" w:cs="Times New Roman"/>
                <w:sz w:val="20"/>
                <w:szCs w:val="20"/>
                <w:lang w:val="en-US" w:eastAsia="zh-CN"/>
              </w:rPr>
            </w:pPr>
            <w:ins w:id="814" w:author="vivo(Boubacar)" w:date="2021-01-06T09:00:00Z">
              <w:r>
                <w:rPr>
                  <w:rFonts w:ascii="Times New Roman" w:eastAsia="SimSun" w:hAnsi="Times New Roman" w:cs="Times New Roman"/>
                  <w:sz w:val="20"/>
                  <w:szCs w:val="20"/>
                  <w:lang w:val="en-US" w:eastAsia="zh-CN"/>
                </w:rPr>
                <w:t xml:space="preserve">UE needs to stay in NW A as long as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815"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816"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817"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818"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819"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820"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821"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822"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823"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824"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ins w:id="825"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826"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827" w:author="MediaTek (Li-Chuan)" w:date="2021-01-07T09:16:00Z">
              <w:r>
                <w:rPr>
                  <w:rFonts w:eastAsia="SimSun"/>
                  <w:lang w:val="en-US" w:eastAsia="zh-CN"/>
                </w:rPr>
                <w:t>See answer to Q4 above.</w:t>
              </w:r>
            </w:ins>
          </w:p>
        </w:tc>
      </w:tr>
      <w:tr w:rsidR="00121CA3" w14:paraId="79CC3093" w14:textId="77777777">
        <w:trPr>
          <w:ins w:id="828" w:author="00195941" w:date="2021-01-07T11:07:00Z"/>
        </w:trPr>
        <w:tc>
          <w:tcPr>
            <w:tcW w:w="2130" w:type="dxa"/>
          </w:tcPr>
          <w:p w14:paraId="79CC3090" w14:textId="77777777" w:rsidR="00121CA3" w:rsidRDefault="0038392B">
            <w:pPr>
              <w:rPr>
                <w:ins w:id="829" w:author="00195941" w:date="2021-01-07T11:07:00Z"/>
                <w:rFonts w:eastAsia="SimSun"/>
                <w:lang w:val="en-US" w:eastAsia="zh-CN"/>
              </w:rPr>
            </w:pPr>
            <w:ins w:id="830" w:author="00195941" w:date="2021-01-07T11:07:00Z">
              <w:r>
                <w:rPr>
                  <w:rFonts w:eastAsia="SimSun" w:hint="eastAsia"/>
                  <w:lang w:val="en-US" w:eastAsia="zh-CN"/>
                </w:rPr>
                <w:t>ZTE</w:t>
              </w:r>
            </w:ins>
          </w:p>
        </w:tc>
        <w:tc>
          <w:tcPr>
            <w:tcW w:w="1995" w:type="dxa"/>
          </w:tcPr>
          <w:p w14:paraId="79CC3091" w14:textId="77777777" w:rsidR="00121CA3" w:rsidRDefault="00121CA3">
            <w:pPr>
              <w:rPr>
                <w:ins w:id="831" w:author="00195941" w:date="2021-01-07T11:07:00Z"/>
                <w:rFonts w:eastAsia="SimSun"/>
                <w:lang w:val="en-US" w:eastAsia="zh-CN"/>
              </w:rPr>
            </w:pPr>
          </w:p>
        </w:tc>
        <w:tc>
          <w:tcPr>
            <w:tcW w:w="5506" w:type="dxa"/>
          </w:tcPr>
          <w:p w14:paraId="79CC3092" w14:textId="77777777" w:rsidR="00121CA3" w:rsidRDefault="0038392B">
            <w:pPr>
              <w:rPr>
                <w:ins w:id="832" w:author="00195941" w:date="2021-01-07T11:07:00Z"/>
                <w:rFonts w:eastAsia="SimSun"/>
                <w:lang w:val="en-US" w:eastAsia="zh-CN"/>
              </w:rPr>
            </w:pPr>
            <w:ins w:id="833"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834"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835"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836"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837"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838"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839"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ins w:id="840" w:author="Covida Wireless" w:date="2021-01-07T12:48:00Z">
              <w:r>
                <w:rPr>
                  <w:rFonts w:eastAsia="SimSun"/>
                  <w:lang w:val="en-US" w:eastAsia="zh-CN"/>
                </w:rPr>
                <w:t>Convida</w:t>
              </w:r>
            </w:ins>
          </w:p>
        </w:tc>
        <w:tc>
          <w:tcPr>
            <w:tcW w:w="1995" w:type="dxa"/>
          </w:tcPr>
          <w:p w14:paraId="79CC309D" w14:textId="492771F4" w:rsidR="00153C49" w:rsidRDefault="00153C49" w:rsidP="00153C49">
            <w:pPr>
              <w:rPr>
                <w:rFonts w:eastAsia="SimSun"/>
                <w:lang w:val="en-US" w:eastAsia="zh-CN"/>
              </w:rPr>
            </w:pPr>
            <w:ins w:id="841"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842" w:author="Covida Wireless" w:date="2021-01-07T12:48:00Z">
              <w:r>
                <w:rPr>
                  <w:rFonts w:eastAsia="SimSun"/>
                  <w:lang w:val="en-US" w:eastAsia="zh-CN"/>
                </w:rPr>
                <w:t>See feedback in Q4</w:t>
              </w:r>
            </w:ins>
          </w:p>
        </w:tc>
      </w:tr>
      <w:tr w:rsidR="003F6403" w14:paraId="57DC5F60" w14:textId="77777777">
        <w:trPr>
          <w:ins w:id="843" w:author="Reza Hedayat" w:date="2021-01-07T13:09:00Z"/>
        </w:trPr>
        <w:tc>
          <w:tcPr>
            <w:tcW w:w="2130" w:type="dxa"/>
          </w:tcPr>
          <w:p w14:paraId="16963D0D" w14:textId="6C0F223B" w:rsidR="003F6403" w:rsidRDefault="003F6403" w:rsidP="003F6403">
            <w:pPr>
              <w:rPr>
                <w:ins w:id="844" w:author="Reza Hedayat" w:date="2021-01-07T13:09:00Z"/>
                <w:rFonts w:eastAsia="SimSun"/>
                <w:lang w:val="en-US" w:eastAsia="zh-CN"/>
              </w:rPr>
            </w:pPr>
            <w:ins w:id="845"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846" w:author="Reza Hedayat" w:date="2021-01-07T13:09:00Z"/>
                <w:rFonts w:eastAsia="SimSun"/>
                <w:lang w:val="en-US" w:eastAsia="zh-CN"/>
              </w:rPr>
            </w:pPr>
            <w:ins w:id="847"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848" w:author="Reza Hedayat" w:date="2021-01-07T13:09:00Z"/>
                <w:rFonts w:eastAsia="SimSun"/>
                <w:lang w:val="en-US" w:eastAsia="zh-CN"/>
              </w:rPr>
            </w:pPr>
            <w:ins w:id="849"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lastRenderedPageBreak/>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850"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851" w:author="LG (HongSuk)" w:date="2021-01-06T15:27:00Z">
              <w:r>
                <w:rPr>
                  <w:rFonts w:eastAsia="Malgun Gothic"/>
                  <w:lang w:val="en-US" w:eastAsia="ko-KR"/>
                </w:rPr>
                <w:t xml:space="preserve">Even though the UE thinks a </w:t>
              </w:r>
              <w:proofErr w:type="gramStart"/>
              <w:r>
                <w:rPr>
                  <w:rFonts w:eastAsia="Malgun Gothic"/>
                  <w:lang w:val="en-US" w:eastAsia="ko-KR"/>
                </w:rPr>
                <w:t>long time</w:t>
              </w:r>
              <w:proofErr w:type="gramEnd"/>
              <w:r>
                <w:rPr>
                  <w:rFonts w:eastAsia="Malgun Gothic"/>
                  <w:lang w:val="en-US" w:eastAsia="ko-KR"/>
                </w:rPr>
                <w:t xml:space="preserve"> switching procedure is required, the network may think differently and can configure the scheduling gap for the switching procedure maintaining RRC Connection. Thus, even in a </w:t>
              </w:r>
              <w:proofErr w:type="gramStart"/>
              <w:r>
                <w:rPr>
                  <w:rFonts w:eastAsia="Malgun Gothic"/>
                  <w:lang w:val="en-US" w:eastAsia="ko-KR"/>
                </w:rPr>
                <w:t>long time</w:t>
              </w:r>
              <w:proofErr w:type="gramEnd"/>
              <w:r>
                <w:rPr>
                  <w:rFonts w:eastAsia="Malgun Gothic"/>
                  <w:lang w:val="en-US" w:eastAsia="ko-KR"/>
                </w:rPr>
                <w:t xml:space="preserve"> switching procedure, we think RAN2 needs to consider whether the RRC Connection can be maintained.</w:t>
              </w:r>
            </w:ins>
          </w:p>
        </w:tc>
      </w:tr>
      <w:tr w:rsidR="00121CA3" w14:paraId="79CC30B8" w14:textId="77777777">
        <w:trPr>
          <w:ins w:id="852" w:author="00195941" w:date="2021-01-07T11:07:00Z"/>
        </w:trPr>
        <w:tc>
          <w:tcPr>
            <w:tcW w:w="2130" w:type="dxa"/>
          </w:tcPr>
          <w:p w14:paraId="79CC30AC" w14:textId="77777777" w:rsidR="00121CA3" w:rsidRDefault="0038392B">
            <w:pPr>
              <w:rPr>
                <w:ins w:id="853" w:author="00195941" w:date="2021-01-07T11:07:00Z"/>
                <w:rFonts w:eastAsia="SimSun"/>
                <w:lang w:val="en-US" w:eastAsia="zh-CN"/>
              </w:rPr>
            </w:pPr>
            <w:ins w:id="854" w:author="00195941" w:date="2021-01-07T11:07:00Z">
              <w:r>
                <w:rPr>
                  <w:rFonts w:eastAsia="SimSun" w:hint="eastAsia"/>
                  <w:lang w:val="en-US" w:eastAsia="zh-CN"/>
                </w:rPr>
                <w:t>ZTE</w:t>
              </w:r>
            </w:ins>
          </w:p>
        </w:tc>
        <w:tc>
          <w:tcPr>
            <w:tcW w:w="7504" w:type="dxa"/>
          </w:tcPr>
          <w:p w14:paraId="79CC30AD" w14:textId="77777777" w:rsidR="00121CA3" w:rsidRDefault="0038392B">
            <w:pPr>
              <w:rPr>
                <w:ins w:id="855" w:author="00195941" w:date="2021-01-07T11:07:00Z"/>
                <w:rFonts w:eastAsia="SimSun"/>
                <w:lang w:val="en-US" w:eastAsia="zh-CN"/>
              </w:rPr>
            </w:pPr>
            <w:ins w:id="856" w:author="00195941" w:date="2021-01-07T11:07:00Z">
              <w:r>
                <w:rPr>
                  <w:rFonts w:eastAsia="SimSun"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857" w:author="00195941" w:date="2021-01-07T11:07:00Z"/>
                <w:rFonts w:eastAsia="SimSun"/>
                <w:lang w:val="en-US" w:eastAsia="zh-CN"/>
              </w:rPr>
            </w:pPr>
            <w:ins w:id="858"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t specify dedicated cases that shall trigger the long-leaving,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859" w:author="00195941" w:date="2021-01-07T11:07:00Z"/>
                <w:rFonts w:eastAsia="SimSun"/>
                <w:lang w:val="en-US" w:eastAsia="zh-CN"/>
              </w:rPr>
            </w:pPr>
            <w:ins w:id="860" w:author="00195941" w:date="2021-01-07T11:07:00Z">
              <w:r>
                <w:rPr>
                  <w:rFonts w:eastAsia="SimSun" w:hint="eastAsia"/>
                  <w:lang w:val="en-US" w:eastAsia="zh-CN"/>
                </w:rPr>
                <w:t>Ran 2 specify the dedicated cases that shall trigger the long-leaving.</w:t>
              </w:r>
            </w:ins>
          </w:p>
          <w:p w14:paraId="79CC30B0" w14:textId="77777777" w:rsidR="00121CA3" w:rsidRDefault="0038392B">
            <w:pPr>
              <w:rPr>
                <w:ins w:id="861" w:author="00195941" w:date="2021-01-07T11:07:00Z"/>
                <w:rFonts w:eastAsia="SimSun"/>
                <w:lang w:val="en-US" w:eastAsia="zh-CN"/>
              </w:rPr>
            </w:pPr>
            <w:ins w:id="862" w:author="00195941" w:date="2021-01-07T11:07:00Z">
              <w:r>
                <w:rPr>
                  <w:rFonts w:eastAsia="SimSun" w:hint="eastAsia"/>
                  <w:lang w:val="en-US" w:eastAsia="zh-CN"/>
                </w:rPr>
                <w:t xml:space="preserve">If go to the option </w:t>
              </w:r>
              <w:proofErr w:type="gramStart"/>
              <w:r>
                <w:rPr>
                  <w:rFonts w:eastAsia="SimSun" w:hint="eastAsia"/>
                  <w:lang w:val="en-US" w:eastAsia="zh-CN"/>
                </w:rPr>
                <w:t>2,  according</w:t>
              </w:r>
              <w:proofErr w:type="gramEnd"/>
              <w:r>
                <w:rPr>
                  <w:rFonts w:eastAsia="SimSun" w:hint="eastAsia"/>
                  <w:lang w:val="en-US" w:eastAsia="zh-CN"/>
                </w:rPr>
                <w:t xml:space="preserve"> to the reference papers: there would be 6 leaving Scenarios:</w:t>
              </w:r>
            </w:ins>
          </w:p>
          <w:p w14:paraId="79CC30B1" w14:textId="77777777" w:rsidR="00121CA3" w:rsidRDefault="0038392B">
            <w:pPr>
              <w:numPr>
                <w:ilvl w:val="255"/>
                <w:numId w:val="0"/>
              </w:numPr>
              <w:rPr>
                <w:ins w:id="863" w:author="00195941" w:date="2021-01-07T11:07:00Z"/>
                <w:lang w:val="en-US" w:eastAsia="zh-CN"/>
              </w:rPr>
            </w:pPr>
            <w:ins w:id="864"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865" w:author="00195941" w:date="2021-01-07T11:07:00Z"/>
                <w:lang w:val="en-US" w:eastAsia="zh-CN"/>
              </w:rPr>
            </w:pPr>
            <w:ins w:id="866"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867" w:author="00195941" w:date="2021-01-07T11:07:00Z"/>
                <w:lang w:val="en-US" w:eastAsia="zh-CN"/>
              </w:rPr>
            </w:pPr>
            <w:ins w:id="868"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869" w:author="00195941" w:date="2021-01-07T11:07:00Z"/>
                <w:lang w:val="en-US" w:eastAsia="zh-CN"/>
              </w:rPr>
            </w:pPr>
            <w:ins w:id="870"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871" w:author="00195941" w:date="2021-01-07T11:07:00Z"/>
                <w:lang w:val="en-US" w:eastAsia="zh-CN"/>
              </w:rPr>
            </w:pPr>
            <w:ins w:id="872"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873" w:author="00195941" w:date="2021-01-07T11:07:00Z"/>
                <w:lang w:val="en-US" w:eastAsia="zh-CN"/>
              </w:rPr>
            </w:pPr>
            <w:ins w:id="874" w:author="00195941" w:date="2021-01-07T11:07:00Z">
              <w:r>
                <w:rPr>
                  <w:rFonts w:hint="eastAsia"/>
                  <w:lang w:val="en-US" w:eastAsia="zh-CN"/>
                </w:rPr>
                <w:t>Scenario 6: MO data/call service (including the Idle/Inactive state)</w:t>
              </w:r>
            </w:ins>
          </w:p>
          <w:p w14:paraId="79CC30B7" w14:textId="77777777" w:rsidR="00121CA3" w:rsidRDefault="0038392B">
            <w:pPr>
              <w:rPr>
                <w:ins w:id="875" w:author="00195941" w:date="2021-01-07T11:07:00Z"/>
                <w:rFonts w:eastAsia="SimSun"/>
                <w:lang w:val="en-US" w:eastAsia="zh-CN"/>
              </w:rPr>
            </w:pPr>
            <w:ins w:id="876"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r>
        <w:lastRenderedPageBreak/>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Periodic short-tim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877" w:name="OLE_LINK6"/>
      <w:bookmarkStart w:id="878" w:name="OLE_LINK5"/>
      <w:r>
        <w:t>periodic short-time switching</w:t>
      </w:r>
      <w:bookmarkEnd w:id="877"/>
      <w:bookmarkEnd w:id="878"/>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short-tim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short-tim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lastRenderedPageBreak/>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Do companies think the procedure in Figure2 is suitable for periodic short-tim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879"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880"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881"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882" w:author="Ericsson" w:date="2020-12-21T12:13:00Z">
              <w:r>
                <w:rPr>
                  <w:rFonts w:eastAsia="SimSun"/>
                  <w:lang w:val="en-US" w:eastAsia="zh-CN"/>
                </w:rPr>
                <w:t xml:space="preserve">There may not be a need for a short-time switching procedure in case </w:t>
              </w:r>
            </w:ins>
            <w:ins w:id="883" w:author="Ericsson" w:date="2020-12-21T12:14:00Z">
              <w:r>
                <w:rPr>
                  <w:rFonts w:eastAsia="SimSun"/>
                  <w:lang w:val="en-US" w:eastAsia="zh-CN"/>
                </w:rPr>
                <w:t xml:space="preserve">the UE can perform such short time activities within the gaps that the network may already have configured. In case </w:t>
              </w:r>
            </w:ins>
            <w:ins w:id="884" w:author="Ericsson" w:date="2020-12-21T12:15:00Z">
              <w:r>
                <w:rPr>
                  <w:rFonts w:eastAsia="SimSun"/>
                  <w:lang w:val="en-US" w:eastAsia="zh-CN"/>
                </w:rPr>
                <w:t xml:space="preserve">such short-time switching mechanism is really needed, </w:t>
              </w:r>
            </w:ins>
            <w:ins w:id="885" w:author="Ericsson" w:date="2020-12-21T12:16:00Z">
              <w:r>
                <w:rPr>
                  <w:rFonts w:eastAsia="SimSun"/>
                  <w:lang w:val="en-US" w:eastAsia="zh-CN"/>
                </w:rPr>
                <w:t xml:space="preserve">the overall description </w:t>
              </w:r>
            </w:ins>
            <w:ins w:id="886" w:author="Ericsson" w:date="2020-12-21T12:19:00Z">
              <w:r>
                <w:rPr>
                  <w:rFonts w:eastAsia="SimSun"/>
                  <w:lang w:val="en-US" w:eastAsia="zh-CN"/>
                </w:rPr>
                <w:t xml:space="preserve">above would be ok, </w:t>
              </w:r>
              <w:proofErr w:type="gramStart"/>
              <w:r>
                <w:rPr>
                  <w:rFonts w:eastAsia="SimSun"/>
                  <w:lang w:val="en-US" w:eastAsia="zh-CN"/>
                </w:rPr>
                <w:t>i.e.</w:t>
              </w:r>
              <w:proofErr w:type="gramEnd"/>
              <w:r>
                <w:rPr>
                  <w:rFonts w:eastAsia="SimSun"/>
                  <w:lang w:val="en-US" w:eastAsia="zh-CN"/>
                </w:rPr>
                <w:t xml:space="preserv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887"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888" w:author="Fangying Xiao(Sharp)" w:date="2020-12-25T09:05:00Z">
              <w:r>
                <w:rPr>
                  <w:rFonts w:eastAsia="SimSun"/>
                  <w:lang w:val="en-US" w:eastAsia="zh-CN"/>
                </w:rPr>
                <w:t>W</w:t>
              </w:r>
              <w:r>
                <w:rPr>
                  <w:rFonts w:eastAsia="SimSun" w:hint="eastAsia"/>
                  <w:lang w:val="en-US" w:eastAsia="zh-CN"/>
                </w:rPr>
                <w:t xml:space="preserve">e </w:t>
              </w:r>
            </w:ins>
            <w:ins w:id="889" w:author="Fangying Xiao(Sharp)" w:date="2020-12-25T09:06:00Z">
              <w:r>
                <w:rPr>
                  <w:rFonts w:eastAsia="SimSun"/>
                  <w:lang w:val="en-US" w:eastAsia="zh-CN"/>
                </w:rPr>
                <w:t>agree with Ericsson that</w:t>
              </w:r>
            </w:ins>
            <w:ins w:id="890" w:author="Fangying Xiao(Sharp)" w:date="2020-12-25T09:05:00Z">
              <w:r>
                <w:rPr>
                  <w:rFonts w:eastAsia="SimSun"/>
                  <w:lang w:val="en-US" w:eastAsia="zh-CN"/>
                </w:rPr>
                <w:t xml:space="preserve"> </w:t>
              </w:r>
            </w:ins>
            <w:ins w:id="891" w:author="Fangying Xiao(Sharp)" w:date="2020-12-25T09:06:00Z">
              <w:r>
                <w:rPr>
                  <w:rFonts w:eastAsia="SimSun"/>
                  <w:lang w:val="en-US" w:eastAsia="zh-CN"/>
                </w:rPr>
                <w:t xml:space="preserve">configuration of </w:t>
              </w:r>
            </w:ins>
            <w:ins w:id="892" w:author="Fangying Xiao(Sharp)" w:date="2020-12-25T09:48:00Z">
              <w:r>
                <w:rPr>
                  <w:rFonts w:eastAsia="SimSun"/>
                  <w:lang w:val="en-US" w:eastAsia="zh-CN"/>
                </w:rPr>
                <w:t>periodic short-time switching</w:t>
              </w:r>
            </w:ins>
            <w:ins w:id="893" w:author="Fangying Xiao(Sharp)" w:date="2020-12-25T09:05:00Z">
              <w:r>
                <w:rPr>
                  <w:rFonts w:eastAsia="SimSun"/>
                  <w:lang w:val="en-US" w:eastAsia="zh-CN"/>
                </w:rPr>
                <w:t xml:space="preserve"> should be based on UE</w:t>
              </w:r>
            </w:ins>
            <w:ins w:id="894" w:author="Fangying Xiao(Sharp)" w:date="2020-12-25T09:07:00Z">
              <w:r>
                <w:rPr>
                  <w:rFonts w:eastAsia="SimSun"/>
                  <w:lang w:val="en-US" w:eastAsia="zh-CN"/>
                </w:rPr>
                <w:t xml:space="preserve">’s request. So, </w:t>
              </w:r>
            </w:ins>
            <w:ins w:id="895" w:author="Fangying Xiao(Sharp)" w:date="2020-12-25T09:08:00Z">
              <w:r>
                <w:rPr>
                  <w:rFonts w:eastAsia="SimSun"/>
                  <w:lang w:val="en-US" w:eastAsia="zh-CN"/>
                </w:rPr>
                <w:t xml:space="preserve">it </w:t>
              </w:r>
            </w:ins>
            <w:ins w:id="896" w:author="Fangying Xiao(Sharp)" w:date="2020-12-25T09:09:00Z">
              <w:r>
                <w:rPr>
                  <w:rFonts w:eastAsia="SimSun"/>
                  <w:lang w:val="en-US" w:eastAsia="zh-CN"/>
                </w:rPr>
                <w:t>could</w:t>
              </w:r>
            </w:ins>
            <w:ins w:id="897" w:author="Fangying Xiao(Sharp)" w:date="2020-12-25T09:08:00Z">
              <w:r>
                <w:rPr>
                  <w:rFonts w:eastAsia="SimSun"/>
                  <w:lang w:val="en-US" w:eastAsia="zh-CN"/>
                </w:rPr>
                <w:t xml:space="preserve"> be a 2-step </w:t>
              </w:r>
            </w:ins>
            <w:ins w:id="898" w:author="Fangying Xiao(Sharp)" w:date="2020-12-25T09:07:00Z">
              <w:r>
                <w:rPr>
                  <w:rFonts w:eastAsia="SimSun"/>
                  <w:lang w:val="en-US" w:eastAsia="zh-CN"/>
                </w:rPr>
                <w:t>procedure</w:t>
              </w:r>
            </w:ins>
            <w:ins w:id="899" w:author="Fangying Xiao(Sharp)" w:date="2020-12-25T09:08:00Z">
              <w:r>
                <w:rPr>
                  <w:rFonts w:eastAsia="SimSun"/>
                  <w:lang w:val="en-US" w:eastAsia="zh-CN"/>
                </w:rPr>
                <w:t>,</w:t>
              </w:r>
            </w:ins>
            <w:ins w:id="900" w:author="Fangying Xiao(Sharp)" w:date="2020-12-25T09:07:00Z">
              <w:r>
                <w:rPr>
                  <w:rFonts w:eastAsia="SimSun"/>
                  <w:lang w:val="en-US" w:eastAsia="zh-CN"/>
                </w:rPr>
                <w:t xml:space="preserve"> </w:t>
              </w:r>
            </w:ins>
            <w:ins w:id="901" w:author="Fangying Xiao(Sharp)" w:date="2020-12-25T09:08:00Z">
              <w:r>
                <w:rPr>
                  <w:rFonts w:eastAsia="SimSun"/>
                  <w:lang w:val="en-US" w:eastAsia="zh-CN"/>
                </w:rPr>
                <w:t xml:space="preserve">i.e., </w:t>
              </w:r>
            </w:ins>
            <w:ins w:id="902" w:author="Fangying Xiao(Sharp)" w:date="2020-12-25T09:07:00Z">
              <w:r>
                <w:rPr>
                  <w:rFonts w:eastAsia="SimSun"/>
                  <w:lang w:val="en-US" w:eastAsia="zh-CN"/>
                </w:rPr>
                <w:t xml:space="preserve">UE request </w:t>
              </w:r>
            </w:ins>
            <w:proofErr w:type="spellStart"/>
            <w:proofErr w:type="gramStart"/>
            <w:ins w:id="903"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904" w:author="Fangying Xiao(Sharp)" w:date="2020-12-25T09:07:00Z">
              <w:r>
                <w:rPr>
                  <w:rFonts w:eastAsia="SimSun"/>
                  <w:lang w:val="en-US" w:eastAsia="zh-CN"/>
                </w:rPr>
                <w:t xml:space="preserve">and NW </w:t>
              </w:r>
            </w:ins>
            <w:ins w:id="905"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906"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ins w:id="907" w:author="OPPO(Jiangsheng Fan)" w:date="2020-12-28T16:38:00Z">
              <w:r>
                <w:rPr>
                  <w:rFonts w:eastAsia="SimSun" w:hint="eastAsia"/>
                  <w:lang w:val="en-US" w:eastAsia="zh-CN"/>
                </w:rPr>
                <w:t>O</w:t>
              </w:r>
              <w:r>
                <w:rPr>
                  <w:rFonts w:eastAsia="SimSun"/>
                  <w:lang w:val="en-US" w:eastAsia="zh-CN"/>
                </w:rPr>
                <w:t>ppo</w:t>
              </w:r>
            </w:ins>
          </w:p>
        </w:tc>
        <w:tc>
          <w:tcPr>
            <w:tcW w:w="1471" w:type="dxa"/>
          </w:tcPr>
          <w:p w14:paraId="79CC30FA" w14:textId="77777777" w:rsidR="00121CA3" w:rsidRDefault="0038392B">
            <w:pPr>
              <w:rPr>
                <w:rFonts w:eastAsia="SimSun"/>
                <w:lang w:val="en-US" w:eastAsia="zh-CN"/>
              </w:rPr>
            </w:pPr>
            <w:ins w:id="908"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909"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910" w:author="OPPO(Jiangsheng Fan)" w:date="2020-12-30T17:07:00Z">
              <w:r>
                <w:rPr>
                  <w:rFonts w:eastAsia="SimSun"/>
                  <w:lang w:val="en-US" w:eastAsia="zh-CN"/>
                </w:rPr>
                <w:t>any enhancement is needed for step 2/3</w:t>
              </w:r>
            </w:ins>
            <w:ins w:id="911"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912"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proofErr w:type="gramStart"/>
            <w:ins w:id="913" w:author="CATT" w:date="2021-01-04T13:20:00Z">
              <w:r>
                <w:rPr>
                  <w:rFonts w:eastAsia="SimSun" w:hint="eastAsia"/>
                  <w:lang w:val="en-US" w:eastAsia="zh-CN"/>
                </w:rPr>
                <w:t>Yes</w:t>
              </w:r>
            </w:ins>
            <w:ins w:id="914" w:author="CATT" w:date="2021-01-04T13:21:00Z">
              <w:r>
                <w:rPr>
                  <w:rFonts w:eastAsia="SimSun" w:hint="eastAsia"/>
                  <w:lang w:val="en-US" w:eastAsia="zh-CN"/>
                </w:rPr>
                <w:t>,but</w:t>
              </w:r>
            </w:ins>
            <w:proofErr w:type="spellEnd"/>
            <w:proofErr w:type="gramEnd"/>
          </w:p>
        </w:tc>
        <w:tc>
          <w:tcPr>
            <w:tcW w:w="6234" w:type="dxa"/>
          </w:tcPr>
          <w:p w14:paraId="79CC30FF" w14:textId="77777777" w:rsidR="00121CA3" w:rsidRDefault="0038392B">
            <w:pPr>
              <w:rPr>
                <w:ins w:id="915" w:author="CATT" w:date="2021-01-04T13:22:00Z"/>
                <w:rFonts w:eastAsia="SimSun"/>
                <w:lang w:eastAsia="zh-CN"/>
              </w:rPr>
            </w:pPr>
            <w:ins w:id="916" w:author="CATT" w:date="2021-01-04T13:21:00Z">
              <w:r>
                <w:rPr>
                  <w:rFonts w:eastAsia="SimSun" w:hint="eastAsia"/>
                  <w:lang w:eastAsia="zh-CN"/>
                </w:rPr>
                <w:t xml:space="preserve">But </w:t>
              </w:r>
            </w:ins>
          </w:p>
          <w:p w14:paraId="79CC3100" w14:textId="77777777" w:rsidR="00121CA3" w:rsidRDefault="0038392B">
            <w:pPr>
              <w:rPr>
                <w:ins w:id="917" w:author="CATT" w:date="2021-01-04T13:23:00Z"/>
                <w:rFonts w:eastAsia="SimSun"/>
                <w:lang w:eastAsia="zh-CN"/>
              </w:rPr>
            </w:pPr>
            <w:ins w:id="918" w:author="CATT" w:date="2021-01-04T13:22:00Z">
              <w:r>
                <w:rPr>
                  <w:rFonts w:eastAsia="SimSun" w:hint="eastAsia"/>
                  <w:lang w:eastAsia="zh-CN"/>
                </w:rPr>
                <w:t>1.</w:t>
              </w:r>
            </w:ins>
            <w:ins w:id="919" w:author="CATT" w:date="2021-01-04T13:23:00Z">
              <w:r>
                <w:rPr>
                  <w:rFonts w:eastAsia="SimSun" w:hint="eastAsia"/>
                  <w:lang w:eastAsia="zh-CN"/>
                </w:rPr>
                <w:t>maybe</w:t>
              </w:r>
            </w:ins>
            <w:ins w:id="920"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921" w:author="CATT" w:date="2021-01-04T13:23:00Z">
              <w:r>
                <w:rPr>
                  <w:rFonts w:eastAsia="SimSun"/>
                  <w:lang w:eastAsia="zh-CN"/>
                </w:rPr>
                <w:t>W</w:t>
              </w:r>
              <w:r>
                <w:rPr>
                  <w:rFonts w:eastAsia="SimSun" w:hint="eastAsia"/>
                  <w:lang w:eastAsia="zh-CN"/>
                </w:rPr>
                <w:t>e a</w:t>
              </w:r>
            </w:ins>
            <w:ins w:id="922"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923" w:author="CATT" w:date="2021-01-04T13:23:00Z">
              <w:r>
                <w:rPr>
                  <w:rFonts w:eastAsia="SimSun" w:hint="eastAsia"/>
                  <w:lang w:eastAsia="zh-CN"/>
                </w:rPr>
                <w:t xml:space="preserve"> that </w:t>
              </w:r>
            </w:ins>
            <w:ins w:id="924" w:author="CATT" w:date="2021-01-04T13:27:00Z">
              <w:r>
                <w:rPr>
                  <w:rFonts w:eastAsia="SimSun" w:hint="eastAsia"/>
                  <w:lang w:eastAsia="zh-CN"/>
                </w:rPr>
                <w:t xml:space="preserve">it is feasible that </w:t>
              </w:r>
            </w:ins>
            <w:ins w:id="925" w:author="CATT" w:date="2021-01-04T13:23:00Z">
              <w:r>
                <w:rPr>
                  <w:rFonts w:eastAsia="SimSun" w:hint="eastAsia"/>
                  <w:lang w:eastAsia="zh-CN"/>
                </w:rPr>
                <w:t>a</w:t>
              </w:r>
            </w:ins>
            <w:ins w:id="926" w:author="CATT" w:date="2021-01-04T13:20:00Z">
              <w:r>
                <w:rPr>
                  <w:rFonts w:eastAsia="SimSun"/>
                  <w:lang w:eastAsia="zh-CN"/>
                </w:rPr>
                <w:t xml:space="preserve"> scheduling gap </w:t>
              </w:r>
            </w:ins>
            <w:ins w:id="927" w:author="CATT" w:date="2021-01-04T13:23:00Z">
              <w:r>
                <w:rPr>
                  <w:rFonts w:eastAsia="SimSun" w:hint="eastAsia"/>
                  <w:lang w:eastAsia="zh-CN"/>
                </w:rPr>
                <w:t>maybe</w:t>
              </w:r>
            </w:ins>
            <w:ins w:id="928"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929"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930" w:author="CATT" w:date="2021-01-04T13:20:00Z">
              <w:r>
                <w:rPr>
                  <w:rFonts w:eastAsia="SimSun"/>
                  <w:lang w:eastAsia="zh-CN"/>
                </w:rPr>
                <w:t>.‎</w:t>
              </w:r>
            </w:ins>
          </w:p>
          <w:p w14:paraId="79CC3101" w14:textId="77777777" w:rsidR="00121CA3" w:rsidRDefault="0038392B">
            <w:pPr>
              <w:rPr>
                <w:rFonts w:eastAsia="SimSun"/>
                <w:lang w:eastAsia="zh-CN"/>
              </w:rPr>
            </w:pPr>
            <w:ins w:id="931" w:author="CATT" w:date="2021-01-04T13:24:00Z">
              <w:r>
                <w:rPr>
                  <w:rFonts w:eastAsia="SimSun" w:hint="eastAsia"/>
                  <w:lang w:eastAsia="zh-CN"/>
                </w:rPr>
                <w:t>2.</w:t>
              </w:r>
            </w:ins>
            <w:ins w:id="932" w:author="CATT" w:date="2021-01-04T13:28:00Z">
              <w:r>
                <w:rPr>
                  <w:rFonts w:eastAsia="SimSun" w:hint="eastAsia"/>
                  <w:lang w:eastAsia="zh-CN"/>
                </w:rPr>
                <w:t>T</w:t>
              </w:r>
            </w:ins>
            <w:ins w:id="933" w:author="CATT" w:date="2021-01-04T13:24:00Z">
              <w:r>
                <w:rPr>
                  <w:rFonts w:eastAsia="SimSun" w:hint="eastAsia"/>
                  <w:lang w:eastAsia="zh-CN"/>
                </w:rPr>
                <w:t>he procedure in Figure 2</w:t>
              </w:r>
            </w:ins>
            <w:ins w:id="934" w:author="CATT" w:date="2021-01-04T13:25:00Z">
              <w:r>
                <w:rPr>
                  <w:rFonts w:eastAsia="SimSun" w:hint="eastAsia"/>
                  <w:lang w:eastAsia="zh-CN"/>
                </w:rPr>
                <w:t xml:space="preserve"> does not imply any new messages is </w:t>
              </w:r>
              <w:proofErr w:type="spellStart"/>
              <w:proofErr w:type="gramStart"/>
              <w:r>
                <w:rPr>
                  <w:rFonts w:eastAsia="SimSun" w:hint="eastAsia"/>
                  <w:lang w:eastAsia="zh-CN"/>
                </w:rPr>
                <w:t>necessary.reusing</w:t>
              </w:r>
              <w:proofErr w:type="spellEnd"/>
              <w:proofErr w:type="gramEnd"/>
              <w:r>
                <w:rPr>
                  <w:rFonts w:eastAsia="SimSun" w:hint="eastAsia"/>
                  <w:lang w:eastAsia="zh-CN"/>
                </w:rPr>
                <w:t xml:space="preserve"> or enhancement to the existing messages</w:t>
              </w:r>
            </w:ins>
            <w:ins w:id="935"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936"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937"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938"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939" w:author="Sethuraman Gurumoorthy" w:date="2021-01-05T18:38:00Z">
              <w:r>
                <w:rPr>
                  <w:lang w:val="en-US"/>
                </w:rPr>
                <w:t>Apple</w:t>
              </w:r>
            </w:ins>
          </w:p>
        </w:tc>
        <w:tc>
          <w:tcPr>
            <w:tcW w:w="1471" w:type="dxa"/>
          </w:tcPr>
          <w:p w14:paraId="79CC3108" w14:textId="77777777" w:rsidR="00121CA3" w:rsidRDefault="0038392B">
            <w:pPr>
              <w:rPr>
                <w:lang w:val="en-US"/>
              </w:rPr>
            </w:pPr>
            <w:ins w:id="940" w:author="Sethuraman Gurumoorthy" w:date="2021-01-05T18:38:00Z">
              <w:r>
                <w:rPr>
                  <w:lang w:val="en-US"/>
                </w:rPr>
                <w:t>Yes</w:t>
              </w:r>
            </w:ins>
          </w:p>
        </w:tc>
        <w:tc>
          <w:tcPr>
            <w:tcW w:w="6234" w:type="dxa"/>
          </w:tcPr>
          <w:p w14:paraId="79CC3109" w14:textId="77777777" w:rsidR="00121CA3" w:rsidRDefault="0038392B">
            <w:pPr>
              <w:rPr>
                <w:lang w:val="en-US"/>
              </w:rPr>
            </w:pPr>
            <w:ins w:id="941"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942"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proofErr w:type="gramStart"/>
            <w:ins w:id="943" w:author="정상엽/5G/6G표준Lab(SR)/Staff Engineer/삼성전자" w:date="2021-01-06T14:04:00Z">
              <w:r>
                <w:rPr>
                  <w:rFonts w:eastAsia="Malgun Gothic" w:hint="eastAsia"/>
                  <w:lang w:val="en-US" w:eastAsia="ko-KR"/>
                </w:rPr>
                <w:t>Yes</w:t>
              </w:r>
              <w:proofErr w:type="gramEnd"/>
              <w:r>
                <w:rPr>
                  <w:rFonts w:eastAsia="Malgun Gothic"/>
                  <w:lang w:val="en-US" w:eastAsia="ko-KR"/>
                </w:rPr>
                <w:t xml:space="preserve"> with comments</w:t>
              </w:r>
            </w:ins>
          </w:p>
        </w:tc>
        <w:tc>
          <w:tcPr>
            <w:tcW w:w="6234" w:type="dxa"/>
          </w:tcPr>
          <w:p w14:paraId="79CC310D" w14:textId="77777777" w:rsidR="00121CA3" w:rsidRDefault="0038392B">
            <w:pPr>
              <w:rPr>
                <w:ins w:id="944" w:author="정상엽/5G/6G표준Lab(SR)/Staff Engineer/삼성전자" w:date="2021-01-06T14:04:00Z"/>
                <w:rFonts w:eastAsia="Malgun Gothic"/>
                <w:lang w:val="en-US" w:eastAsia="ko-KR"/>
              </w:rPr>
            </w:pPr>
            <w:ins w:id="945"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946"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947"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948"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949" w:author="LG (HongSuk)" w:date="2021-01-06T15:27:00Z">
              <w:r>
                <w:rPr>
                  <w:rFonts w:eastAsia="Malgun Gothic" w:hint="eastAsia"/>
                  <w:lang w:val="en-US" w:eastAsia="ko-KR"/>
                </w:rPr>
                <w:t>We agree with the procedure</w:t>
              </w:r>
              <w:r>
                <w:rPr>
                  <w:rFonts w:eastAsia="Malgun Gothic"/>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950"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951"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952"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953"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954"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955"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956" w:author="Huawei" w:date="2021-01-06T19:50:00Z"/>
        </w:trPr>
        <w:tc>
          <w:tcPr>
            <w:tcW w:w="1926" w:type="dxa"/>
          </w:tcPr>
          <w:p w14:paraId="79CC311C" w14:textId="77777777" w:rsidR="00121CA3" w:rsidRDefault="0038392B">
            <w:pPr>
              <w:rPr>
                <w:ins w:id="957" w:author="Huawei" w:date="2021-01-06T19:50:00Z"/>
                <w:rFonts w:eastAsia="SimSun"/>
                <w:lang w:val="en-US" w:eastAsia="zh-CN"/>
              </w:rPr>
            </w:pPr>
            <w:ins w:id="958" w:author="Huawei" w:date="2021-01-06T19:51: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959" w:author="Huawei" w:date="2021-01-06T19:50:00Z"/>
                <w:rFonts w:eastAsia="SimSun"/>
                <w:lang w:val="en-US" w:eastAsia="zh-CN"/>
              </w:rPr>
            </w:pPr>
            <w:ins w:id="960" w:author="Huawei" w:date="2021-01-06T19:51:00Z">
              <w:r>
                <w:rPr>
                  <w:lang w:val="en-US"/>
                </w:rPr>
                <w:t>See comments</w:t>
              </w:r>
            </w:ins>
          </w:p>
        </w:tc>
        <w:tc>
          <w:tcPr>
            <w:tcW w:w="6234" w:type="dxa"/>
          </w:tcPr>
          <w:p w14:paraId="79CC311E" w14:textId="77777777" w:rsidR="00121CA3" w:rsidRDefault="0038392B">
            <w:pPr>
              <w:rPr>
                <w:ins w:id="961" w:author="Huawei" w:date="2021-01-06T19:51:00Z"/>
                <w:rFonts w:eastAsia="SimSun"/>
                <w:lang w:val="en-US" w:eastAsia="zh-CN"/>
              </w:rPr>
            </w:pPr>
            <w:ins w:id="962"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963" w:author="Huawei" w:date="2021-01-06T19:51:00Z"/>
                <w:rFonts w:eastAsia="SimSun"/>
                <w:lang w:val="en-US" w:eastAsia="zh-CN"/>
              </w:rPr>
            </w:pPr>
            <w:ins w:id="964"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965" w:author="Huawei" w:date="2021-01-06T19:50:00Z"/>
                <w:rFonts w:eastAsia="SimSun"/>
                <w:lang w:val="en-US" w:eastAsia="zh-CN"/>
              </w:rPr>
            </w:pPr>
            <w:ins w:id="966"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967" w:author="MediaTek (Li-Chuan)" w:date="2021-01-07T09:25:00Z"/>
        </w:trPr>
        <w:tc>
          <w:tcPr>
            <w:tcW w:w="1926" w:type="dxa"/>
          </w:tcPr>
          <w:p w14:paraId="79CC3122" w14:textId="77777777" w:rsidR="00121CA3" w:rsidRDefault="0038392B">
            <w:pPr>
              <w:rPr>
                <w:ins w:id="968" w:author="MediaTek (Li-Chuan)" w:date="2021-01-07T09:25:00Z"/>
                <w:rFonts w:eastAsia="SimSun"/>
                <w:lang w:val="en-US" w:eastAsia="zh-CN"/>
              </w:rPr>
            </w:pPr>
            <w:ins w:id="969" w:author="MediaTek (Li-Chuan)" w:date="2021-01-07T09:36:00Z">
              <w:r>
                <w:rPr>
                  <w:rFonts w:eastAsia="SimSun"/>
                  <w:lang w:val="en-US" w:eastAsia="zh-CN"/>
                </w:rPr>
                <w:t>MediaTek</w:t>
              </w:r>
            </w:ins>
          </w:p>
        </w:tc>
        <w:tc>
          <w:tcPr>
            <w:tcW w:w="1471" w:type="dxa"/>
          </w:tcPr>
          <w:p w14:paraId="79CC3123" w14:textId="77777777" w:rsidR="00121CA3" w:rsidRDefault="0038392B">
            <w:pPr>
              <w:rPr>
                <w:ins w:id="970" w:author="MediaTek (Li-Chuan)" w:date="2021-01-07T09:25:00Z"/>
                <w:lang w:val="en-US"/>
              </w:rPr>
            </w:pPr>
            <w:ins w:id="971" w:author="MediaTek (Li-Chuan)" w:date="2021-01-07T09:37:00Z">
              <w:r>
                <w:rPr>
                  <w:lang w:val="en-US"/>
                </w:rPr>
                <w:t>No</w:t>
              </w:r>
            </w:ins>
          </w:p>
        </w:tc>
        <w:tc>
          <w:tcPr>
            <w:tcW w:w="6234" w:type="dxa"/>
          </w:tcPr>
          <w:p w14:paraId="79CC3124" w14:textId="77777777" w:rsidR="00121CA3" w:rsidRDefault="0038392B">
            <w:pPr>
              <w:rPr>
                <w:ins w:id="972" w:author="MediaTek (Li-Chuan)" w:date="2021-01-07T09:25:00Z"/>
                <w:rFonts w:eastAsia="SimSun"/>
                <w:lang w:val="en-US" w:eastAsia="zh-CN"/>
              </w:rPr>
            </w:pPr>
            <w:ins w:id="973" w:author="MediaTek (Li-Chuan)" w:date="2021-01-07T09:37:00Z">
              <w:r>
                <w:rPr>
                  <w:rFonts w:eastAsia="SimSun"/>
                  <w:lang w:val="en-US" w:eastAsia="zh-CN"/>
                </w:rPr>
                <w:t xml:space="preserve">Agree with Ericsson. We doubt the need of </w:t>
              </w:r>
            </w:ins>
            <w:ins w:id="974" w:author="MediaTek (Li-Chuan)" w:date="2021-01-07T09:47:00Z">
              <w:r>
                <w:rPr>
                  <w:rFonts w:eastAsia="SimSun"/>
                  <w:lang w:val="en-US" w:eastAsia="zh-CN"/>
                </w:rPr>
                <w:t>short-time sw</w:t>
              </w:r>
            </w:ins>
            <w:ins w:id="975" w:author="MediaTek (Li-Chuan)" w:date="2021-01-07T09:48:00Z">
              <w:r>
                <w:rPr>
                  <w:rFonts w:eastAsia="SimSun"/>
                  <w:lang w:val="en-US" w:eastAsia="zh-CN"/>
                </w:rPr>
                <w:t>itching notification. Short-time activities</w:t>
              </w:r>
            </w:ins>
            <w:ins w:id="976"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977" w:author="00195941" w:date="2021-01-07T11:07:00Z"/>
        </w:trPr>
        <w:tc>
          <w:tcPr>
            <w:tcW w:w="1926" w:type="dxa"/>
          </w:tcPr>
          <w:p w14:paraId="79CC3126" w14:textId="77777777" w:rsidR="00121CA3" w:rsidRDefault="0038392B">
            <w:pPr>
              <w:rPr>
                <w:ins w:id="978" w:author="00195941" w:date="2021-01-07T11:07:00Z"/>
                <w:rFonts w:eastAsia="SimSun"/>
                <w:lang w:val="en-US" w:eastAsia="zh-CN"/>
              </w:rPr>
            </w:pPr>
            <w:ins w:id="979" w:author="00195941" w:date="2021-01-07T11:07:00Z">
              <w:r>
                <w:rPr>
                  <w:rFonts w:eastAsia="SimSun" w:hint="eastAsia"/>
                  <w:lang w:val="en-US" w:eastAsia="zh-CN"/>
                </w:rPr>
                <w:t>ZTE</w:t>
              </w:r>
            </w:ins>
          </w:p>
        </w:tc>
        <w:tc>
          <w:tcPr>
            <w:tcW w:w="1471" w:type="dxa"/>
          </w:tcPr>
          <w:p w14:paraId="79CC3127" w14:textId="77777777" w:rsidR="00121CA3" w:rsidRDefault="0038392B">
            <w:pPr>
              <w:rPr>
                <w:ins w:id="980" w:author="00195941" w:date="2021-01-07T11:07:00Z"/>
                <w:rFonts w:eastAsia="SimSun"/>
                <w:lang w:val="en-US" w:eastAsia="zh-CN"/>
              </w:rPr>
            </w:pPr>
            <w:ins w:id="981" w:author="00195941" w:date="2021-01-07T11:07:00Z">
              <w:r>
                <w:rPr>
                  <w:rFonts w:eastAsia="SimSun" w:hint="eastAsia"/>
                  <w:lang w:val="en-US" w:eastAsia="zh-CN"/>
                </w:rPr>
                <w:t>Yes</w:t>
              </w:r>
            </w:ins>
          </w:p>
        </w:tc>
        <w:tc>
          <w:tcPr>
            <w:tcW w:w="6234" w:type="dxa"/>
          </w:tcPr>
          <w:p w14:paraId="79CC3128" w14:textId="77777777" w:rsidR="00121CA3" w:rsidRDefault="00121CA3">
            <w:pPr>
              <w:rPr>
                <w:ins w:id="982" w:author="00195941" w:date="2021-01-07T11:07:00Z"/>
                <w:rFonts w:eastAsia="SimSun"/>
                <w:lang w:val="en-US" w:eastAsia="zh-CN"/>
              </w:rPr>
            </w:pPr>
          </w:p>
        </w:tc>
      </w:tr>
      <w:tr w:rsidR="00121CA3" w14:paraId="79CC312D" w14:textId="77777777">
        <w:trPr>
          <w:ins w:id="983" w:author="00195941" w:date="2021-01-07T11:07:00Z"/>
        </w:trPr>
        <w:tc>
          <w:tcPr>
            <w:tcW w:w="1926" w:type="dxa"/>
          </w:tcPr>
          <w:p w14:paraId="79CC312A" w14:textId="4D2142E6" w:rsidR="00121CA3" w:rsidRDefault="004B5C43">
            <w:pPr>
              <w:rPr>
                <w:ins w:id="984" w:author="00195941" w:date="2021-01-07T11:07:00Z"/>
                <w:rFonts w:eastAsia="SimSun"/>
                <w:lang w:val="en-US" w:eastAsia="zh-CN"/>
              </w:rPr>
            </w:pPr>
            <w:ins w:id="985" w:author="m" w:date="2021-01-07T21:53:00Z">
              <w:r>
                <w:rPr>
                  <w:rFonts w:eastAsia="SimSun"/>
                  <w:lang w:val="en-US" w:eastAsia="zh-CN"/>
                </w:rPr>
                <w:t>Xiaomi</w:t>
              </w:r>
            </w:ins>
          </w:p>
        </w:tc>
        <w:tc>
          <w:tcPr>
            <w:tcW w:w="1471" w:type="dxa"/>
          </w:tcPr>
          <w:p w14:paraId="79CC312B" w14:textId="5C2E6348" w:rsidR="00121CA3" w:rsidRDefault="004B5C43">
            <w:pPr>
              <w:rPr>
                <w:ins w:id="986" w:author="00195941" w:date="2021-01-07T11:07:00Z"/>
                <w:lang w:val="en-US"/>
              </w:rPr>
            </w:pPr>
            <w:ins w:id="987" w:author="m" w:date="2021-01-07T21:53:00Z">
              <w:r>
                <w:rPr>
                  <w:lang w:val="en-US"/>
                </w:rPr>
                <w:t>Yes</w:t>
              </w:r>
            </w:ins>
            <w:ins w:id="988" w:author="m" w:date="2021-01-07T21:55:00Z">
              <w:r w:rsidR="00666459">
                <w:rPr>
                  <w:lang w:val="en-US"/>
                </w:rPr>
                <w:t>, but</w:t>
              </w:r>
            </w:ins>
          </w:p>
        </w:tc>
        <w:tc>
          <w:tcPr>
            <w:tcW w:w="6234" w:type="dxa"/>
          </w:tcPr>
          <w:p w14:paraId="79CC312C" w14:textId="6F9E2366" w:rsidR="00121CA3" w:rsidRDefault="00666459" w:rsidP="00666459">
            <w:pPr>
              <w:rPr>
                <w:ins w:id="989" w:author="00195941" w:date="2021-01-07T11:07:00Z"/>
                <w:rFonts w:eastAsia="SimSun"/>
                <w:lang w:val="en-US" w:eastAsia="zh-CN"/>
              </w:rPr>
            </w:pPr>
            <w:ins w:id="990" w:author="m" w:date="2021-01-07T21:54:00Z">
              <w:r>
                <w:rPr>
                  <w:rFonts w:eastAsia="SimSun"/>
                  <w:lang w:val="en-US" w:eastAsia="zh-CN"/>
                </w:rPr>
                <w:t>we don’t need to define totally new IE</w:t>
              </w:r>
            </w:ins>
            <w:ins w:id="991" w:author="m" w:date="2021-01-07T21:55:00Z">
              <w:r>
                <w:rPr>
                  <w:rFonts w:eastAsia="SimSun"/>
                  <w:lang w:val="en-US" w:eastAsia="zh-CN"/>
                </w:rPr>
                <w:t>s/messages</w:t>
              </w:r>
            </w:ins>
            <w:ins w:id="992" w:author="m" w:date="2021-01-07T21:54:00Z">
              <w:r>
                <w:rPr>
                  <w:rFonts w:eastAsia="SimSun"/>
                  <w:lang w:eastAsia="zh-CN"/>
                </w:rPr>
                <w:t xml:space="preserve"> and we should reuse R16 IEs/messages as much as we can.</w:t>
              </w:r>
            </w:ins>
          </w:p>
        </w:tc>
      </w:tr>
      <w:tr w:rsidR="003831BD" w14:paraId="740CFF98" w14:textId="77777777">
        <w:trPr>
          <w:ins w:id="993" w:author="Berggren, Anders" w:date="2021-01-07T18:14:00Z"/>
        </w:trPr>
        <w:tc>
          <w:tcPr>
            <w:tcW w:w="1926" w:type="dxa"/>
          </w:tcPr>
          <w:p w14:paraId="55641072" w14:textId="2E5F5B57" w:rsidR="003831BD" w:rsidRDefault="003831BD" w:rsidP="003831BD">
            <w:pPr>
              <w:rPr>
                <w:ins w:id="994" w:author="Berggren, Anders" w:date="2021-01-07T18:14:00Z"/>
                <w:rFonts w:eastAsia="SimSun"/>
                <w:lang w:val="en-US" w:eastAsia="zh-CN"/>
              </w:rPr>
            </w:pPr>
            <w:ins w:id="995"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996" w:author="Berggren, Anders" w:date="2021-01-07T18:14:00Z"/>
                <w:lang w:val="en-US"/>
              </w:rPr>
            </w:pPr>
            <w:ins w:id="997"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998" w:author="Berggren, Anders" w:date="2021-01-07T18:14:00Z"/>
                <w:rFonts w:eastAsia="SimSun"/>
                <w:lang w:val="en-US" w:eastAsia="zh-CN"/>
              </w:rPr>
            </w:pPr>
            <w:ins w:id="999"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000" w:author="Covida Wireless" w:date="2021-01-07T12:48:00Z"/>
        </w:trPr>
        <w:tc>
          <w:tcPr>
            <w:tcW w:w="1926" w:type="dxa"/>
          </w:tcPr>
          <w:p w14:paraId="6F56011F" w14:textId="2296D02D" w:rsidR="00153C49" w:rsidRDefault="00153C49" w:rsidP="00153C49">
            <w:pPr>
              <w:rPr>
                <w:ins w:id="1001" w:author="Covida Wireless" w:date="2021-01-07T12:48:00Z"/>
                <w:rFonts w:eastAsia="SimSun"/>
                <w:lang w:val="en-US" w:eastAsia="zh-CN"/>
              </w:rPr>
            </w:pPr>
            <w:ins w:id="1002" w:author="Covida Wireless" w:date="2021-01-07T12:48:00Z">
              <w:r>
                <w:rPr>
                  <w:rFonts w:eastAsia="SimSun"/>
                  <w:lang w:val="en-US" w:eastAsia="zh-CN"/>
                </w:rPr>
                <w:t>Convida</w:t>
              </w:r>
            </w:ins>
          </w:p>
        </w:tc>
        <w:tc>
          <w:tcPr>
            <w:tcW w:w="1471" w:type="dxa"/>
          </w:tcPr>
          <w:p w14:paraId="5175FD98" w14:textId="0EBD1ED3" w:rsidR="00153C49" w:rsidRDefault="00153C49" w:rsidP="00153C49">
            <w:pPr>
              <w:rPr>
                <w:ins w:id="1003" w:author="Covida Wireless" w:date="2021-01-07T12:48:00Z"/>
                <w:rFonts w:eastAsia="SimSun"/>
                <w:lang w:val="en-US" w:eastAsia="zh-CN"/>
              </w:rPr>
            </w:pPr>
            <w:ins w:id="1004"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005" w:author="Covida Wireless" w:date="2021-01-07T12:48:00Z"/>
                <w:rFonts w:eastAsia="SimSun"/>
                <w:lang w:val="en-US" w:eastAsia="zh-CN"/>
              </w:rPr>
            </w:pPr>
            <w:ins w:id="1006" w:author="Covida Wireless" w:date="2021-01-07T12:48:00Z">
              <w:r>
                <w:rPr>
                  <w:rFonts w:eastAsia="SimSun"/>
                  <w:lang w:val="en-US" w:eastAsia="zh-CN"/>
                </w:rPr>
                <w:t>Share the same view as Oppo</w:t>
              </w:r>
            </w:ins>
          </w:p>
        </w:tc>
      </w:tr>
      <w:tr w:rsidR="003F6403" w14:paraId="55B7DD2B" w14:textId="77777777">
        <w:trPr>
          <w:ins w:id="1007" w:author="Reza Hedayat" w:date="2021-01-07T13:09:00Z"/>
        </w:trPr>
        <w:tc>
          <w:tcPr>
            <w:tcW w:w="1926" w:type="dxa"/>
          </w:tcPr>
          <w:p w14:paraId="7889EF57" w14:textId="27665678" w:rsidR="003F6403" w:rsidRDefault="003F6403" w:rsidP="003F6403">
            <w:pPr>
              <w:rPr>
                <w:ins w:id="1008" w:author="Reza Hedayat" w:date="2021-01-07T13:09:00Z"/>
                <w:rFonts w:eastAsia="SimSun"/>
                <w:lang w:val="en-US" w:eastAsia="zh-CN"/>
              </w:rPr>
            </w:pPr>
            <w:ins w:id="1009"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010" w:author="Reza Hedayat" w:date="2021-01-07T13:09:00Z"/>
                <w:rFonts w:eastAsia="SimSun"/>
                <w:lang w:val="en-US" w:eastAsia="zh-CN"/>
              </w:rPr>
            </w:pPr>
            <w:ins w:id="1011" w:author="Reza Hedayat" w:date="2021-01-07T13:09:00Z">
              <w:r>
                <w:rPr>
                  <w:rFonts w:eastAsia="SimSun"/>
                  <w:lang w:val="en-US" w:eastAsia="zh-CN"/>
                </w:rPr>
                <w:t>No</w:t>
              </w:r>
            </w:ins>
          </w:p>
        </w:tc>
        <w:tc>
          <w:tcPr>
            <w:tcW w:w="6234" w:type="dxa"/>
          </w:tcPr>
          <w:p w14:paraId="18F3A2C3" w14:textId="2E002F6E" w:rsidR="003F6403" w:rsidRDefault="003F6403" w:rsidP="003F6403">
            <w:pPr>
              <w:rPr>
                <w:ins w:id="1012" w:author="Reza Hedayat" w:date="2021-01-07T13:09:00Z"/>
                <w:rFonts w:eastAsia="SimSun"/>
                <w:lang w:val="en-US" w:eastAsia="zh-CN"/>
              </w:rPr>
            </w:pPr>
            <w:ins w:id="1013" w:author="Reza Hedayat" w:date="2021-01-07T13:09:00Z">
              <w:r>
                <w:rPr>
                  <w:rFonts w:eastAsia="SimSun"/>
                  <w:lang w:val="en-US" w:eastAsia="zh-CN"/>
                </w:rPr>
                <w:t xml:space="preserve">Short-time switching maybe implemented by solutions such as measurement gaps, hence existing procedure, with potential enhancements, may be used. </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879"/>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w:t>
      </w:r>
      <w:proofErr w:type="gramStart"/>
      <w:r>
        <w:t>other</w:t>
      </w:r>
      <w:proofErr w:type="gramEnd"/>
      <w:r>
        <w:t xml:space="preserve">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014"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015"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016" w:author="Ericsson" w:date="2020-12-18T10:12:00Z">
              <w:r>
                <w:rPr>
                  <w:rFonts w:eastAsia="SimSun"/>
                  <w:lang w:val="en-US" w:eastAsia="zh-CN"/>
                </w:rPr>
                <w:t xml:space="preserve">See comments </w:t>
              </w:r>
            </w:ins>
            <w:ins w:id="1017" w:author="Ericsson" w:date="2020-12-18T10:14:00Z">
              <w:r>
                <w:rPr>
                  <w:rFonts w:eastAsia="SimSun"/>
                  <w:lang w:val="en-US" w:eastAsia="zh-CN"/>
                </w:rPr>
                <w:t xml:space="preserve">on </w:t>
              </w:r>
            </w:ins>
            <w:ins w:id="1018" w:author="Ericsson" w:date="2020-12-18T10:13:00Z">
              <w:r>
                <w:rPr>
                  <w:rFonts w:eastAsia="SimSun"/>
                  <w:lang w:val="en-US" w:eastAsia="zh-CN"/>
                </w:rPr>
                <w:t>Q7</w:t>
              </w:r>
            </w:ins>
            <w:ins w:id="1019" w:author="Ericsson" w:date="2020-12-18T10:41:00Z">
              <w:r>
                <w:rPr>
                  <w:rFonts w:eastAsia="SimSun"/>
                  <w:lang w:val="en-US" w:eastAsia="zh-CN"/>
                </w:rPr>
                <w:t>. But if ever needed to i</w:t>
              </w:r>
            </w:ins>
            <w:ins w:id="1020" w:author="Ericsson" w:date="2020-12-18T10:42:00Z">
              <w:r>
                <w:rPr>
                  <w:rFonts w:eastAsia="SimSun"/>
                  <w:lang w:val="en-US" w:eastAsia="zh-CN"/>
                </w:rPr>
                <w:t xml:space="preserve">ntroduce such short-time methods, one may use </w:t>
              </w:r>
            </w:ins>
            <w:ins w:id="1021" w:author="Ericsson" w:date="2020-12-23T14:34:00Z">
              <w:r>
                <w:rPr>
                  <w:rFonts w:eastAsia="SimSun"/>
                  <w:lang w:val="en-US" w:eastAsia="zh-CN"/>
                </w:rPr>
                <w:t xml:space="preserve">power saving framework for </w:t>
              </w:r>
            </w:ins>
            <w:ins w:id="1022" w:author="Ericsson" w:date="2020-12-18T10:42:00Z">
              <w:r>
                <w:rPr>
                  <w:rFonts w:eastAsia="SimSun"/>
                  <w:lang w:val="en-US" w:eastAsia="zh-CN"/>
                </w:rPr>
                <w:t>DRX assistance info for it.</w:t>
              </w:r>
            </w:ins>
            <w:ins w:id="1023"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024"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025"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026" w:author="Fangying Xiao(Sharp)" w:date="2020-12-25T09:30:00Z">
              <w:r>
                <w:rPr>
                  <w:rFonts w:eastAsia="SimSun"/>
                  <w:lang w:val="en-US" w:eastAsia="zh-CN"/>
                </w:rPr>
                <w:t>Without chang</w:t>
              </w:r>
            </w:ins>
            <w:ins w:id="1027" w:author="Fangying Xiao(Sharp)" w:date="2020-12-25T09:32:00Z">
              <w:r>
                <w:rPr>
                  <w:rFonts w:eastAsia="SimSun"/>
                  <w:lang w:val="en-US" w:eastAsia="zh-CN"/>
                </w:rPr>
                <w:t>ing</w:t>
              </w:r>
            </w:ins>
            <w:ins w:id="1028" w:author="Fangying Xiao(Sharp)" w:date="2020-12-25T09:30:00Z">
              <w:r>
                <w:rPr>
                  <w:rFonts w:eastAsia="SimSun"/>
                  <w:lang w:val="en-US" w:eastAsia="zh-CN"/>
                </w:rPr>
                <w:t xml:space="preserve"> the paging mechanism, </w:t>
              </w:r>
            </w:ins>
            <w:ins w:id="1029" w:author="Fangying Xiao(Sharp)" w:date="2020-12-25T09:31:00Z">
              <w:r>
                <w:rPr>
                  <w:rFonts w:eastAsia="SimSun"/>
                  <w:lang w:val="en-US" w:eastAsia="zh-CN"/>
                </w:rPr>
                <w:t xml:space="preserve">for </w:t>
              </w:r>
            </w:ins>
            <w:ins w:id="1030"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w:t>
              </w:r>
              <w:r>
                <w:rPr>
                  <w:rFonts w:eastAsia="SimSun"/>
                  <w:lang w:eastAsia="zh-CN"/>
                </w:rPr>
                <w:lastRenderedPageBreak/>
                <w:t>should be indicate to NW A.</w:t>
              </w:r>
            </w:ins>
            <w:ins w:id="1031" w:author="Fangying Xiao(Sharp)" w:date="2020-12-25T09:31:00Z">
              <w:r>
                <w:rPr>
                  <w:rFonts w:eastAsia="SimSun"/>
                  <w:lang w:eastAsia="zh-CN"/>
                </w:rPr>
                <w:t xml:space="preserve"> Otherwise, the gap </w:t>
              </w:r>
            </w:ins>
            <w:ins w:id="1032" w:author="Fangying Xiao(Sharp)" w:date="2020-12-25T09:32:00Z">
              <w:r>
                <w:rPr>
                  <w:rFonts w:eastAsia="SimSun"/>
                  <w:lang w:eastAsia="zh-CN"/>
                </w:rPr>
                <w:t xml:space="preserve">configured </w:t>
              </w:r>
            </w:ins>
            <w:ins w:id="1033"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ins w:id="1034" w:author="OPPO(Jiangsheng Fan)" w:date="2020-12-28T16:42:00Z">
              <w:r>
                <w:rPr>
                  <w:rFonts w:eastAsia="SimSun" w:hint="eastAsia"/>
                  <w:lang w:val="en-US" w:eastAsia="zh-CN"/>
                </w:rPr>
                <w:lastRenderedPageBreak/>
                <w:t>O</w:t>
              </w:r>
              <w:r>
                <w:rPr>
                  <w:rFonts w:eastAsia="SimSun"/>
                  <w:lang w:val="en-US" w:eastAsia="zh-CN"/>
                </w:rPr>
                <w:t>ppo</w:t>
              </w:r>
            </w:ins>
          </w:p>
        </w:tc>
        <w:tc>
          <w:tcPr>
            <w:tcW w:w="1046" w:type="dxa"/>
          </w:tcPr>
          <w:p w14:paraId="79CC3146" w14:textId="77777777" w:rsidR="00121CA3" w:rsidRDefault="0038392B">
            <w:pPr>
              <w:rPr>
                <w:rFonts w:eastAsia="SimSun"/>
                <w:lang w:val="en-US" w:eastAsia="zh-CN"/>
              </w:rPr>
            </w:pPr>
            <w:ins w:id="1035"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036" w:author="OPPO(Jiangsheng Fan)" w:date="2020-12-30T17:11:00Z">
              <w:r>
                <w:rPr>
                  <w:rFonts w:eastAsia="SimSun" w:hint="eastAsia"/>
                  <w:lang w:val="en-US" w:eastAsia="zh-CN"/>
                </w:rPr>
                <w:t>W</w:t>
              </w:r>
              <w:r>
                <w:rPr>
                  <w:rFonts w:eastAsia="SimSun"/>
                  <w:lang w:val="en-US" w:eastAsia="zh-CN"/>
                </w:rPr>
                <w:t xml:space="preserve">e slightly prefer to leave this </w:t>
              </w:r>
            </w:ins>
            <w:ins w:id="1037" w:author="OPPO(Jiangsheng Fan)" w:date="2020-12-30T17:12:00Z">
              <w:r>
                <w:rPr>
                  <w:rFonts w:eastAsia="SimSun"/>
                  <w:lang w:val="en-US" w:eastAsia="zh-CN"/>
                </w:rPr>
                <w:t xml:space="preserve">periodic </w:t>
              </w:r>
            </w:ins>
            <w:ins w:id="1038" w:author="OPPO(Jiangsheng Fan)" w:date="2020-12-30T17:11:00Z">
              <w:r>
                <w:rPr>
                  <w:rFonts w:eastAsia="SimSun"/>
                  <w:lang w:val="en-US" w:eastAsia="zh-CN"/>
                </w:rPr>
                <w:t xml:space="preserve">short </w:t>
              </w:r>
            </w:ins>
            <w:ins w:id="1039"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040"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041"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042"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043" w:author="CATT" w:date="2021-01-04T10:44:00Z">
              <w:r>
                <w:rPr>
                  <w:rFonts w:eastAsia="SimSun" w:hint="eastAsia"/>
                  <w:lang w:val="en-US" w:eastAsia="zh-CN"/>
                </w:rPr>
                <w:t>The information of request</w:t>
              </w:r>
            </w:ins>
            <w:ins w:id="1044" w:author="CATT" w:date="2021-01-04T10:45:00Z">
              <w:r>
                <w:rPr>
                  <w:rFonts w:eastAsia="SimSun" w:hint="eastAsia"/>
                  <w:lang w:val="en-US" w:eastAsia="zh-CN"/>
                </w:rPr>
                <w:t>ing</w:t>
              </w:r>
            </w:ins>
            <w:ins w:id="1045" w:author="CATT" w:date="2021-01-04T10:44:00Z">
              <w:r>
                <w:rPr>
                  <w:rFonts w:eastAsia="SimSun" w:hint="eastAsia"/>
                  <w:lang w:val="en-US" w:eastAsia="zh-CN"/>
                </w:rPr>
                <w:t xml:space="preserve"> gap pattern </w:t>
              </w:r>
            </w:ins>
            <w:ins w:id="1046" w:author="CATT" w:date="2021-01-04T10:45:00Z">
              <w:r>
                <w:rPr>
                  <w:rFonts w:eastAsia="SimSun" w:hint="eastAsia"/>
                  <w:lang w:val="en-US" w:eastAsia="zh-CN"/>
                </w:rPr>
                <w:t>is needed, and the network could configure the gap for short time switching</w:t>
              </w:r>
            </w:ins>
            <w:ins w:id="1047" w:author="CATT" w:date="2021-01-04T10:47:00Z">
              <w:r>
                <w:rPr>
                  <w:rFonts w:eastAsia="SimSun" w:hint="eastAsia"/>
                  <w:lang w:val="en-US" w:eastAsia="zh-CN"/>
                </w:rPr>
                <w:t xml:space="preserve"> different</w:t>
              </w:r>
            </w:ins>
            <w:ins w:id="1048" w:author="CATT" w:date="2021-01-04T10:45:00Z">
              <w:r>
                <w:rPr>
                  <w:rFonts w:eastAsia="SimSun" w:hint="eastAsia"/>
                  <w:lang w:val="en-US" w:eastAsia="zh-CN"/>
                </w:rPr>
                <w:t xml:space="preserve"> </w:t>
              </w:r>
            </w:ins>
            <w:ins w:id="1049"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050"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051"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052" w:author="vivo(Boubacar)" w:date="2021-01-06T09:03:00Z"/>
                <w:rFonts w:eastAsia="SimSun"/>
                <w:lang w:val="en-US" w:eastAsia="zh-CN"/>
              </w:rPr>
            </w:pPr>
            <w:ins w:id="1053"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w:t>
              </w:r>
              <w:proofErr w:type="gramStart"/>
              <w:r>
                <w:rPr>
                  <w:rFonts w:eastAsia="SimSun" w:hint="eastAsia"/>
                  <w:lang w:val="en-US" w:eastAsia="zh-CN"/>
                </w:rPr>
                <w:t xml:space="preserve">7,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054" w:author="vivo(Boubacar)" w:date="2021-01-06T09:04:00Z">
              <w:r>
                <w:rPr>
                  <w:rFonts w:eastAsia="SimSun"/>
                  <w:lang w:val="en-US" w:eastAsia="zh-CN"/>
                </w:rPr>
                <w:t xml:space="preserve">be </w:t>
              </w:r>
            </w:ins>
            <w:ins w:id="1055"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056" w:author="vivo(Boubacar)" w:date="2021-01-06T09:04:00Z">
              <w:r>
                <w:rPr>
                  <w:rFonts w:eastAsia="SimSun"/>
                  <w:lang w:val="en-US" w:eastAsia="zh-CN"/>
                </w:rPr>
                <w:t>not</w:t>
              </w:r>
            </w:ins>
            <w:ins w:id="1057"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058" w:author="vivo(Boubacar)" w:date="2021-01-06T09:03:00Z">
              <w:r>
                <w:rPr>
                  <w:rFonts w:eastAsia="SimSun" w:hint="eastAsia"/>
                  <w:lang w:val="en-US" w:eastAsia="zh-CN"/>
                </w:rPr>
                <w:t xml:space="preserve">In addition to request for a gap for MUSIM </w:t>
              </w:r>
              <w:proofErr w:type="gramStart"/>
              <w:r>
                <w:rPr>
                  <w:rFonts w:eastAsia="SimSun" w:hint="eastAsia"/>
                  <w:lang w:val="en-US" w:eastAsia="zh-CN"/>
                </w:rPr>
                <w:t>purpose,  in</w:t>
              </w:r>
              <w:proofErr w:type="gramEnd"/>
              <w:r>
                <w:rPr>
                  <w:rFonts w:eastAsia="SimSun" w:hint="eastAsia"/>
                  <w:lang w:val="en-US" w:eastAsia="zh-CN"/>
                </w:rPr>
                <w:t xml:space="preserve"> some cases, a UE configured with gap for MUSIM purpose may want to release the gap pattern. For example, </w:t>
              </w:r>
            </w:ins>
            <w:ins w:id="1059" w:author="vivo(Boubacar)" w:date="2021-01-06T09:05:00Z">
              <w:r>
                <w:rPr>
                  <w:rFonts w:eastAsia="SimSun"/>
                  <w:lang w:val="en-US" w:eastAsia="zh-CN"/>
                </w:rPr>
                <w:t>the</w:t>
              </w:r>
            </w:ins>
            <w:ins w:id="1060"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061" w:author="Sethuraman Gurumoorthy" w:date="2021-01-05T18:38:00Z">
              <w:r>
                <w:rPr>
                  <w:lang w:val="en-US"/>
                </w:rPr>
                <w:t>Apple</w:t>
              </w:r>
            </w:ins>
          </w:p>
        </w:tc>
        <w:tc>
          <w:tcPr>
            <w:tcW w:w="1046" w:type="dxa"/>
          </w:tcPr>
          <w:p w14:paraId="79CC3153" w14:textId="77777777" w:rsidR="00121CA3" w:rsidRDefault="0038392B">
            <w:pPr>
              <w:rPr>
                <w:lang w:val="en-US"/>
              </w:rPr>
            </w:pPr>
            <w:ins w:id="1062"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1063"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064"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065"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066" w:author="정상엽/5G/6G표준Lab(SR)/Staff Engineer/삼성전자" w:date="2021-01-06T14:05:00Z"/>
                <w:rFonts w:eastAsia="Malgun Gothic"/>
                <w:lang w:val="en-US" w:eastAsia="ko-KR"/>
              </w:rPr>
            </w:pPr>
            <w:ins w:id="1067"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 xml:space="preserve">the purpose of periodic gap configuration is not the same as legacy measurement gap </w:t>
              </w:r>
              <w:proofErr w:type="gramStart"/>
              <w:r>
                <w:rPr>
                  <w:rFonts w:eastAsia="Malgun Gothic"/>
                  <w:lang w:val="en-US" w:eastAsia="ko-KR"/>
                </w:rPr>
                <w:t>i.e.</w:t>
              </w:r>
              <w:proofErr w:type="gramEnd"/>
              <w:r>
                <w:rPr>
                  <w:rFonts w:eastAsia="Malgun Gothic"/>
                  <w:lang w:val="en-US" w:eastAsia="ko-KR"/>
                </w:rPr>
                <w:t xml:space="preserv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068" w:author="정상엽/5G/6G표준Lab(SR)/Staff Engineer/삼성전자" w:date="2021-01-06T14:05:00Z"/>
                <w:rFonts w:eastAsia="Malgun Gothic"/>
                <w:lang w:val="en-US" w:eastAsia="ko-KR"/>
              </w:rPr>
            </w:pPr>
            <w:ins w:id="1069"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070" w:author="정상엽/5G/6G표준Lab(SR)/Staff Engineer/삼성전자" w:date="2021-01-06T14:05:00Z"/>
                <w:rFonts w:eastAsia="Malgun Gothic"/>
                <w:lang w:val="en-US" w:eastAsia="ko-KR"/>
              </w:rPr>
            </w:pPr>
            <w:ins w:id="1071"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072" w:author="정상엽/5G/6G표준Lab(SR)/Staff Engineer/삼성전자" w:date="2021-01-06T14:05:00Z"/>
                <w:rFonts w:eastAsia="Malgun Gothic"/>
                <w:lang w:val="en-US" w:eastAsia="ko-KR"/>
              </w:rPr>
            </w:pPr>
            <w:ins w:id="1073"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074" w:author="정상엽/5G/6G표준Lab(SR)/Staff Engineer/삼성전자" w:date="2021-01-06T14:05:00Z"/>
                <w:rFonts w:eastAsia="Malgun Gothic"/>
                <w:lang w:val="en-US" w:eastAsia="ko-KR"/>
              </w:rPr>
            </w:pPr>
            <w:ins w:id="1075"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076"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077"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078"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079"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080"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081"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082"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083"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084"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085" w:author="Srinivasan, Nithin" w:date="2021-01-06T10:27:00Z">
              <w:r>
                <w:rPr>
                  <w:rFonts w:eastAsia="SimSun"/>
                  <w:lang w:val="en-US" w:eastAsia="zh-CN"/>
                </w:rPr>
                <w:t xml:space="preserve">Option </w:t>
              </w:r>
            </w:ins>
            <w:ins w:id="1086"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087" w:author="Huawei" w:date="2021-01-06T19:53:00Z"/>
        </w:trPr>
        <w:tc>
          <w:tcPr>
            <w:tcW w:w="1926" w:type="dxa"/>
          </w:tcPr>
          <w:p w14:paraId="79CC316B" w14:textId="77777777" w:rsidR="00121CA3" w:rsidRDefault="0038392B">
            <w:pPr>
              <w:rPr>
                <w:ins w:id="1088" w:author="Huawei" w:date="2021-01-06T19:53:00Z"/>
                <w:rFonts w:eastAsia="SimSun"/>
                <w:lang w:val="en-US" w:eastAsia="zh-CN"/>
              </w:rPr>
            </w:pPr>
            <w:ins w:id="1089"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090" w:author="Huawei" w:date="2021-01-06T19:53:00Z"/>
                <w:rFonts w:eastAsia="SimSun"/>
                <w:lang w:val="en-US" w:eastAsia="zh-CN"/>
              </w:rPr>
            </w:pPr>
            <w:ins w:id="1091"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092" w:author="Huawei" w:date="2021-01-06T19:53:00Z"/>
                <w:rFonts w:eastAsia="SimSun"/>
                <w:lang w:val="en-US" w:eastAsia="zh-CN"/>
              </w:rPr>
            </w:pPr>
            <w:ins w:id="1093"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094" w:author="Huawei" w:date="2021-01-06T19:53:00Z"/>
                <w:rFonts w:eastAsia="SimSun"/>
                <w:lang w:val="en-US" w:eastAsia="zh-CN"/>
              </w:rPr>
            </w:pPr>
            <w:ins w:id="1095"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096" w:author="MediaTek (Li-Chuan)" w:date="2021-01-07T09:53:00Z"/>
        </w:trPr>
        <w:tc>
          <w:tcPr>
            <w:tcW w:w="1926" w:type="dxa"/>
          </w:tcPr>
          <w:p w14:paraId="79CC3170" w14:textId="77777777" w:rsidR="00121CA3" w:rsidRDefault="0038392B">
            <w:pPr>
              <w:rPr>
                <w:ins w:id="1097" w:author="MediaTek (Li-Chuan)" w:date="2021-01-07T09:53:00Z"/>
                <w:rFonts w:eastAsia="SimSun"/>
                <w:lang w:val="en-US" w:eastAsia="zh-CN"/>
              </w:rPr>
            </w:pPr>
            <w:ins w:id="1098" w:author="MediaTek (Li-Chuan)" w:date="2021-01-07T09:53:00Z">
              <w:r>
                <w:rPr>
                  <w:rFonts w:eastAsia="SimSun"/>
                  <w:lang w:val="en-US" w:eastAsia="zh-CN"/>
                </w:rPr>
                <w:lastRenderedPageBreak/>
                <w:t>MediaTek</w:t>
              </w:r>
            </w:ins>
          </w:p>
        </w:tc>
        <w:tc>
          <w:tcPr>
            <w:tcW w:w="1046" w:type="dxa"/>
          </w:tcPr>
          <w:p w14:paraId="79CC3171" w14:textId="77777777" w:rsidR="00121CA3" w:rsidRDefault="0038392B">
            <w:pPr>
              <w:rPr>
                <w:ins w:id="1099" w:author="MediaTek (Li-Chuan)" w:date="2021-01-07T09:53:00Z"/>
                <w:rFonts w:eastAsia="SimSun"/>
                <w:lang w:val="en-US" w:eastAsia="zh-CN"/>
              </w:rPr>
            </w:pPr>
            <w:ins w:id="1100" w:author="MediaTek (Li-Chuan)" w:date="2021-01-07T09:53:00Z">
              <w:r>
                <w:rPr>
                  <w:rFonts w:eastAsia="SimSun"/>
                  <w:lang w:val="en-US" w:eastAsia="zh-CN"/>
                </w:rPr>
                <w:t>C</w:t>
              </w:r>
            </w:ins>
          </w:p>
        </w:tc>
        <w:tc>
          <w:tcPr>
            <w:tcW w:w="6662" w:type="dxa"/>
          </w:tcPr>
          <w:p w14:paraId="79CC3172" w14:textId="77777777" w:rsidR="00121CA3" w:rsidRDefault="0038392B">
            <w:pPr>
              <w:rPr>
                <w:ins w:id="1101" w:author="MediaTek (Li-Chuan)" w:date="2021-01-07T09:53:00Z"/>
                <w:rFonts w:eastAsia="SimSun"/>
                <w:lang w:val="en-US" w:eastAsia="zh-CN"/>
              </w:rPr>
            </w:pPr>
            <w:ins w:id="1102" w:author="MediaTek (Li-Chuan)" w:date="2021-01-07T09:53:00Z">
              <w:r>
                <w:rPr>
                  <w:rFonts w:eastAsia="SimSun"/>
                  <w:lang w:val="en-US" w:eastAsia="zh-CN"/>
                </w:rPr>
                <w:t>Agree with Ericsson &amp; OPPO that existing me</w:t>
              </w:r>
            </w:ins>
            <w:ins w:id="1103" w:author="MediaTek (Li-Chuan)" w:date="2021-01-07T09:54:00Z">
              <w:r>
                <w:rPr>
                  <w:rFonts w:eastAsia="SimSun"/>
                  <w:lang w:val="en-US" w:eastAsia="zh-CN"/>
                </w:rPr>
                <w:t>chanism can be used.</w:t>
              </w:r>
            </w:ins>
          </w:p>
        </w:tc>
      </w:tr>
      <w:tr w:rsidR="00121CA3" w14:paraId="79CC3177" w14:textId="77777777">
        <w:trPr>
          <w:ins w:id="1104" w:author="00195941" w:date="2021-01-07T11:07:00Z"/>
        </w:trPr>
        <w:tc>
          <w:tcPr>
            <w:tcW w:w="1926" w:type="dxa"/>
          </w:tcPr>
          <w:p w14:paraId="79CC3174" w14:textId="77777777" w:rsidR="00121CA3" w:rsidRDefault="0038392B">
            <w:pPr>
              <w:rPr>
                <w:ins w:id="1105" w:author="00195941" w:date="2021-01-07T11:07:00Z"/>
                <w:rFonts w:eastAsia="SimSun"/>
                <w:lang w:val="en-US" w:eastAsia="zh-CN"/>
              </w:rPr>
            </w:pPr>
            <w:ins w:id="1106" w:author="00195941" w:date="2021-01-07T11:07:00Z">
              <w:r>
                <w:rPr>
                  <w:rFonts w:eastAsia="SimSun" w:hint="eastAsia"/>
                  <w:lang w:val="en-US" w:eastAsia="zh-CN"/>
                </w:rPr>
                <w:t>ZTE</w:t>
              </w:r>
            </w:ins>
          </w:p>
        </w:tc>
        <w:tc>
          <w:tcPr>
            <w:tcW w:w="1046" w:type="dxa"/>
          </w:tcPr>
          <w:p w14:paraId="79CC3175" w14:textId="77777777" w:rsidR="00121CA3" w:rsidRDefault="0038392B">
            <w:pPr>
              <w:rPr>
                <w:ins w:id="1107" w:author="00195941" w:date="2021-01-07T11:07:00Z"/>
                <w:rFonts w:eastAsia="SimSun"/>
                <w:lang w:val="en-US" w:eastAsia="zh-CN"/>
              </w:rPr>
            </w:pPr>
            <w:ins w:id="1108" w:author="00195941" w:date="2021-01-07T11:07:00Z">
              <w:r>
                <w:rPr>
                  <w:rFonts w:eastAsia="SimSun" w:hint="eastAsia"/>
                  <w:lang w:val="en-US" w:eastAsia="zh-CN"/>
                </w:rPr>
                <w:t>A/B/C</w:t>
              </w:r>
            </w:ins>
          </w:p>
        </w:tc>
        <w:tc>
          <w:tcPr>
            <w:tcW w:w="6662" w:type="dxa"/>
          </w:tcPr>
          <w:p w14:paraId="79CC3176" w14:textId="77777777" w:rsidR="00121CA3" w:rsidRDefault="0038392B">
            <w:pPr>
              <w:rPr>
                <w:ins w:id="1109" w:author="00195941" w:date="2021-01-07T11:07:00Z"/>
                <w:rFonts w:eastAsia="SimSun"/>
                <w:lang w:val="en-US" w:eastAsia="zh-CN"/>
              </w:rPr>
            </w:pPr>
            <w:ins w:id="1110"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111" w:author="00195941" w:date="2021-01-07T11:07:00Z"/>
        </w:trPr>
        <w:tc>
          <w:tcPr>
            <w:tcW w:w="1926" w:type="dxa"/>
          </w:tcPr>
          <w:p w14:paraId="79CC3178" w14:textId="3D8A5130" w:rsidR="00121CA3" w:rsidRDefault="00666459">
            <w:pPr>
              <w:rPr>
                <w:ins w:id="1112" w:author="00195941" w:date="2021-01-07T11:07:00Z"/>
                <w:rFonts w:eastAsia="SimSun"/>
                <w:lang w:val="en-US" w:eastAsia="zh-CN"/>
              </w:rPr>
            </w:pPr>
            <w:ins w:id="1113" w:author="m" w:date="2021-01-07T21:55:00Z">
              <w:r>
                <w:rPr>
                  <w:rFonts w:eastAsia="SimSun"/>
                  <w:lang w:val="en-US" w:eastAsia="zh-CN"/>
                </w:rPr>
                <w:t>Xiaomi</w:t>
              </w:r>
            </w:ins>
          </w:p>
        </w:tc>
        <w:tc>
          <w:tcPr>
            <w:tcW w:w="1046" w:type="dxa"/>
          </w:tcPr>
          <w:p w14:paraId="79CC3179" w14:textId="7E5974AD" w:rsidR="00121CA3" w:rsidRDefault="00666459">
            <w:pPr>
              <w:rPr>
                <w:ins w:id="1114" w:author="00195941" w:date="2021-01-07T11:07:00Z"/>
                <w:rFonts w:eastAsia="SimSun"/>
                <w:lang w:val="en-US" w:eastAsia="zh-CN"/>
              </w:rPr>
            </w:pPr>
            <w:ins w:id="1115" w:author="m" w:date="2021-01-07T21:55:00Z">
              <w:r>
                <w:rPr>
                  <w:rFonts w:eastAsia="SimSun"/>
                  <w:lang w:val="en-US" w:eastAsia="zh-CN"/>
                </w:rPr>
                <w:t>C</w:t>
              </w:r>
            </w:ins>
          </w:p>
        </w:tc>
        <w:tc>
          <w:tcPr>
            <w:tcW w:w="6662" w:type="dxa"/>
          </w:tcPr>
          <w:p w14:paraId="79CC317A" w14:textId="1926DE22" w:rsidR="00121CA3" w:rsidRDefault="00666459">
            <w:pPr>
              <w:rPr>
                <w:ins w:id="1116" w:author="00195941" w:date="2021-01-07T11:07:00Z"/>
                <w:rFonts w:eastAsia="SimSun"/>
                <w:lang w:val="en-US" w:eastAsia="zh-CN"/>
              </w:rPr>
            </w:pPr>
            <w:ins w:id="1117" w:author="m" w:date="2021-01-07T21:56:00Z">
              <w:r>
                <w:rPr>
                  <w:rFonts w:eastAsia="SimSun"/>
                  <w:lang w:val="en-US" w:eastAsia="zh-CN"/>
                </w:rPr>
                <w:t>Agree with MediaTek.</w:t>
              </w:r>
            </w:ins>
          </w:p>
        </w:tc>
      </w:tr>
      <w:tr w:rsidR="003030E4" w14:paraId="7CF6ABB8" w14:textId="77777777">
        <w:trPr>
          <w:ins w:id="1118" w:author="Berggren, Anders" w:date="2021-01-07T18:14:00Z"/>
        </w:trPr>
        <w:tc>
          <w:tcPr>
            <w:tcW w:w="1926" w:type="dxa"/>
          </w:tcPr>
          <w:p w14:paraId="2D60BA38" w14:textId="2953CD65" w:rsidR="003030E4" w:rsidRDefault="003030E4" w:rsidP="003030E4">
            <w:pPr>
              <w:rPr>
                <w:ins w:id="1119" w:author="Berggren, Anders" w:date="2021-01-07T18:14:00Z"/>
                <w:rFonts w:eastAsia="SimSun"/>
                <w:lang w:val="en-US" w:eastAsia="zh-CN"/>
              </w:rPr>
            </w:pPr>
            <w:ins w:id="1120"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121" w:author="Berggren, Anders" w:date="2021-01-07T18:14:00Z"/>
                <w:rFonts w:eastAsia="SimSun"/>
                <w:lang w:val="en-US" w:eastAsia="zh-CN"/>
              </w:rPr>
            </w:pPr>
            <w:ins w:id="1122"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123" w:author="Berggren, Anders" w:date="2021-01-07T18:14:00Z"/>
                <w:rFonts w:eastAsia="SimSun"/>
                <w:lang w:val="en-US" w:eastAsia="zh-CN"/>
              </w:rPr>
            </w:pPr>
            <w:ins w:id="1124"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125" w:author="Covida Wireless" w:date="2021-01-07T12:49:00Z"/>
        </w:trPr>
        <w:tc>
          <w:tcPr>
            <w:tcW w:w="1926" w:type="dxa"/>
          </w:tcPr>
          <w:p w14:paraId="0C1FE13E" w14:textId="08B2A88E" w:rsidR="00153C49" w:rsidRDefault="00153C49" w:rsidP="00153C49">
            <w:pPr>
              <w:rPr>
                <w:ins w:id="1126" w:author="Covida Wireless" w:date="2021-01-07T12:49:00Z"/>
                <w:rFonts w:eastAsia="SimSun"/>
                <w:lang w:val="en-US" w:eastAsia="zh-CN"/>
              </w:rPr>
            </w:pPr>
            <w:ins w:id="1127" w:author="Covida Wireless" w:date="2021-01-07T12:50:00Z">
              <w:r>
                <w:rPr>
                  <w:rFonts w:eastAsia="SimSun"/>
                  <w:lang w:val="en-US" w:eastAsia="zh-CN"/>
                </w:rPr>
                <w:t>Convida</w:t>
              </w:r>
            </w:ins>
          </w:p>
        </w:tc>
        <w:tc>
          <w:tcPr>
            <w:tcW w:w="1046" w:type="dxa"/>
          </w:tcPr>
          <w:p w14:paraId="3E10CFD4" w14:textId="48F90802" w:rsidR="00153C49" w:rsidRDefault="00153C49" w:rsidP="00153C49">
            <w:pPr>
              <w:rPr>
                <w:ins w:id="1128" w:author="Covida Wireless" w:date="2021-01-07T12:49:00Z"/>
                <w:rFonts w:eastAsia="SimSun"/>
                <w:lang w:val="en-US" w:eastAsia="zh-CN"/>
              </w:rPr>
            </w:pPr>
            <w:ins w:id="1129"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130" w:author="Covida Wireless" w:date="2021-01-07T12:49:00Z"/>
                <w:rFonts w:eastAsia="SimSun"/>
                <w:lang w:val="en-US" w:eastAsia="zh-CN"/>
              </w:rPr>
            </w:pPr>
          </w:p>
        </w:tc>
      </w:tr>
      <w:tr w:rsidR="003F6403" w14:paraId="700D6F86" w14:textId="77777777">
        <w:trPr>
          <w:ins w:id="1131" w:author="Reza Hedayat" w:date="2021-01-07T13:10:00Z"/>
        </w:trPr>
        <w:tc>
          <w:tcPr>
            <w:tcW w:w="1926" w:type="dxa"/>
          </w:tcPr>
          <w:p w14:paraId="52E4B165" w14:textId="2F9C5B6E" w:rsidR="003F6403" w:rsidRDefault="003F6403" w:rsidP="003F6403">
            <w:pPr>
              <w:rPr>
                <w:ins w:id="1132" w:author="Reza Hedayat" w:date="2021-01-07T13:10:00Z"/>
                <w:rFonts w:eastAsia="SimSun"/>
                <w:lang w:val="en-US" w:eastAsia="zh-CN"/>
              </w:rPr>
            </w:pPr>
            <w:ins w:id="1133"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134" w:author="Reza Hedayat" w:date="2021-01-07T13:10:00Z"/>
                <w:rFonts w:eastAsia="SimSun"/>
                <w:lang w:val="en-US" w:eastAsia="zh-CN"/>
              </w:rPr>
            </w:pPr>
            <w:ins w:id="1135" w:author="Reza Hedayat" w:date="2021-01-07T13:10:00Z">
              <w:r>
                <w:rPr>
                  <w:rFonts w:eastAsia="SimSun"/>
                  <w:lang w:val="en-US" w:eastAsia="zh-CN"/>
                </w:rPr>
                <w:t>B</w:t>
              </w:r>
            </w:ins>
          </w:p>
        </w:tc>
        <w:tc>
          <w:tcPr>
            <w:tcW w:w="6662" w:type="dxa"/>
          </w:tcPr>
          <w:p w14:paraId="1568C9AB" w14:textId="03BCF52F" w:rsidR="003F6403" w:rsidRDefault="003F6403" w:rsidP="003F6403">
            <w:pPr>
              <w:rPr>
                <w:ins w:id="1136" w:author="Reza Hedayat" w:date="2021-01-07T13:10:00Z"/>
                <w:rFonts w:eastAsia="SimSun"/>
                <w:lang w:val="en-US" w:eastAsia="zh-CN"/>
              </w:rPr>
            </w:pPr>
            <w:ins w:id="1137"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138" w:author="00195941" w:date="2021-01-07T11:08:00Z"/>
        </w:trPr>
        <w:tc>
          <w:tcPr>
            <w:tcW w:w="1926" w:type="dxa"/>
          </w:tcPr>
          <w:p w14:paraId="79CC3185" w14:textId="77777777" w:rsidR="00121CA3" w:rsidRDefault="0038392B">
            <w:pPr>
              <w:rPr>
                <w:ins w:id="1139" w:author="00195941" w:date="2021-01-07T11:08:00Z"/>
                <w:rFonts w:eastAsia="SimSun"/>
                <w:lang w:val="en-US" w:eastAsia="zh-CN"/>
              </w:rPr>
            </w:pPr>
            <w:ins w:id="1140"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141" w:author="00195941" w:date="2021-01-07T11:08:00Z"/>
                <w:rFonts w:eastAsia="SimSun"/>
                <w:lang w:val="en-US" w:eastAsia="zh-CN"/>
              </w:rPr>
            </w:pPr>
            <w:ins w:id="1142" w:author="00195941" w:date="2021-01-07T11:08:00Z">
              <w:r>
                <w:rPr>
                  <w:rFonts w:eastAsia="SimSun"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1143" w:author="00195941" w:date="2021-01-07T17:34:00Z"/>
                <w:rFonts w:eastAsia="SimSun"/>
                <w:lang w:val="en-US" w:eastAsia="zh-CN"/>
              </w:rPr>
            </w:pPr>
            <w:ins w:id="1144"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145" w:author="00195941" w:date="2021-01-07T11:08:00Z"/>
                <w:rFonts w:eastAsia="SimSun"/>
                <w:lang w:val="en-US" w:eastAsia="zh-CN"/>
              </w:rPr>
            </w:pPr>
            <w:ins w:id="1146"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One-shot short-tim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lastRenderedPageBreak/>
        <w:t>What</w:t>
      </w:r>
      <w:r>
        <w:rPr>
          <w:b/>
        </w:rPr>
        <w:t xml:space="preserve"> content should the switching notification message carry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147"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148" w:author="Ericsson" w:date="2020-12-21T09:44:00Z">
              <w:r>
                <w:rPr>
                  <w:rFonts w:eastAsia="SimSun"/>
                  <w:lang w:val="en-US" w:eastAsia="zh-CN"/>
                </w:rPr>
                <w:t>C (same information u</w:t>
              </w:r>
            </w:ins>
            <w:ins w:id="1149" w:author="Ericsson" w:date="2020-12-21T09:45:00Z">
              <w:r>
                <w:rPr>
                  <w:rFonts w:eastAsia="SimSun"/>
                  <w:lang w:val="en-US" w:eastAsia="zh-CN"/>
                </w:rPr>
                <w:t>sed for periodic short-time switching)</w:t>
              </w:r>
            </w:ins>
          </w:p>
        </w:tc>
        <w:tc>
          <w:tcPr>
            <w:tcW w:w="6234" w:type="dxa"/>
          </w:tcPr>
          <w:p w14:paraId="79CC31C4" w14:textId="77777777" w:rsidR="00121CA3" w:rsidRDefault="0038392B">
            <w:pPr>
              <w:rPr>
                <w:rFonts w:eastAsia="SimSun"/>
                <w:lang w:val="en-US" w:eastAsia="zh-CN"/>
              </w:rPr>
            </w:pPr>
            <w:ins w:id="1150"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151" w:author="Ericsson" w:date="2020-12-23T14:35:00Z">
              <w:r>
                <w:rPr>
                  <w:rFonts w:eastAsia="SimSun"/>
                  <w:lang w:val="en-US" w:eastAsia="zh-CN"/>
                </w:rPr>
                <w:t>e</w:t>
              </w:r>
              <w:proofErr w:type="spellEnd"/>
              <w:r>
                <w:rPr>
                  <w:rFonts w:eastAsia="SimSun"/>
                  <w:lang w:val="en-US" w:eastAsia="zh-CN"/>
                </w:rPr>
                <w:t xml:space="preserve"> see no need</w:t>
              </w:r>
            </w:ins>
            <w:ins w:id="1152" w:author="Ericsson" w:date="2020-12-18T10:43:00Z">
              <w:r>
                <w:rPr>
                  <w:rFonts w:eastAsia="SimSun"/>
                  <w:lang w:val="en-US" w:eastAsia="zh-CN"/>
                </w:rPr>
                <w:t xml:space="preserve"> to differentiate between one-shot and periodic short</w:t>
              </w:r>
            </w:ins>
            <w:ins w:id="1153" w:author="Ericsson" w:date="2020-12-18T10:44:00Z">
              <w:r>
                <w:rPr>
                  <w:rFonts w:eastAsia="SimSun"/>
                  <w:lang w:val="en-US" w:eastAsia="zh-CN"/>
                </w:rPr>
                <w:t xml:space="preserve">-time switching. If one defines a periodic switching it may as well be used for </w:t>
              </w:r>
            </w:ins>
            <w:ins w:id="1154" w:author="Ericsson" w:date="2020-12-21T08:11:00Z">
              <w:r>
                <w:rPr>
                  <w:rFonts w:eastAsia="SimSun"/>
                  <w:lang w:val="en-US" w:eastAsia="zh-CN"/>
                </w:rPr>
                <w:t xml:space="preserve">one-shot </w:t>
              </w:r>
            </w:ins>
            <w:ins w:id="1155" w:author="Ericsson" w:date="2020-12-18T10:44:00Z">
              <w:r>
                <w:rPr>
                  <w:rFonts w:eastAsia="SimSun"/>
                  <w:lang w:val="en-US" w:eastAsia="zh-CN"/>
                </w:rPr>
                <w:t>short-time switching</w:t>
              </w:r>
            </w:ins>
            <w:ins w:id="1156" w:author="Ericsson" w:date="2020-12-23T14:36:00Z">
              <w:r>
                <w:rPr>
                  <w:rFonts w:eastAsia="SimSun"/>
                  <w:lang w:val="en-US" w:eastAsia="zh-CN"/>
                </w:rPr>
                <w:t>. T</w:t>
              </w:r>
            </w:ins>
            <w:ins w:id="1157" w:author="Ericsson" w:date="2020-12-18T10:44:00Z">
              <w:r>
                <w:rPr>
                  <w:rFonts w:eastAsia="SimSun"/>
                  <w:lang w:val="en-US" w:eastAsia="zh-CN"/>
                </w:rPr>
                <w:t xml:space="preserve">he UE can wait for </w:t>
              </w:r>
            </w:ins>
            <w:ins w:id="1158" w:author="Ericsson" w:date="2020-12-23T14:37:00Z">
              <w:r>
                <w:t>the short-time switching configuration for periodic events</w:t>
              </w:r>
            </w:ins>
            <w:ins w:id="1159" w:author="Ericsson" w:date="2020-12-18T10:45:00Z">
              <w:r>
                <w:rPr>
                  <w:rFonts w:eastAsia="SimSun"/>
                  <w:lang w:val="en-US" w:eastAsia="zh-CN"/>
                </w:rPr>
                <w:t>.</w:t>
              </w:r>
            </w:ins>
            <w:ins w:id="1160"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161"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162"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163" w:author="Fangying Xiao(Sharp)" w:date="2020-12-25T09:48:00Z">
              <w:r>
                <w:rPr>
                  <w:rFonts w:eastAsia="SimSun"/>
                  <w:lang w:val="en-US" w:eastAsia="zh-CN"/>
                </w:rPr>
                <w:t>The</w:t>
              </w:r>
            </w:ins>
            <w:ins w:id="1164" w:author="Fangying Xiao(Sharp)" w:date="2020-12-25T09:43:00Z">
              <w:r>
                <w:rPr>
                  <w:rFonts w:eastAsia="SimSun"/>
                  <w:lang w:val="en-US" w:eastAsia="zh-CN"/>
                </w:rPr>
                <w:t xml:space="preserve"> procedure </w:t>
              </w:r>
            </w:ins>
            <w:ins w:id="1165" w:author="Fangying Xiao(Sharp)" w:date="2020-12-25T09:44:00Z">
              <w:r>
                <w:rPr>
                  <w:rFonts w:eastAsia="SimSun"/>
                  <w:lang w:val="en-US" w:eastAsia="zh-CN"/>
                </w:rPr>
                <w:t>used for one-shot short-time switching should be same as</w:t>
              </w:r>
            </w:ins>
            <w:ins w:id="1166" w:author="Fangying Xiao(Sharp)" w:date="2020-12-25T09:45:00Z">
              <w:r>
                <w:rPr>
                  <w:rFonts w:eastAsia="SimSun"/>
                  <w:lang w:val="en-US" w:eastAsia="zh-CN"/>
                </w:rPr>
                <w:t xml:space="preserve"> periodic short-time switching</w:t>
              </w:r>
            </w:ins>
            <w:ins w:id="1167"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ins w:id="1168" w:author="OPPO(Jiangsheng Fan)" w:date="2020-12-28T16:43:00Z">
              <w:r>
                <w:rPr>
                  <w:rFonts w:eastAsia="SimSun" w:hint="eastAsia"/>
                  <w:lang w:val="en-US" w:eastAsia="zh-CN"/>
                </w:rPr>
                <w:t>O</w:t>
              </w:r>
              <w:r>
                <w:rPr>
                  <w:rFonts w:eastAsia="SimSun"/>
                  <w:lang w:val="en-US" w:eastAsia="zh-CN"/>
                </w:rPr>
                <w:t>ppo</w:t>
              </w:r>
            </w:ins>
          </w:p>
        </w:tc>
        <w:tc>
          <w:tcPr>
            <w:tcW w:w="1471" w:type="dxa"/>
          </w:tcPr>
          <w:p w14:paraId="79CC31CB" w14:textId="77777777" w:rsidR="00121CA3" w:rsidRDefault="0038392B">
            <w:pPr>
              <w:rPr>
                <w:rFonts w:eastAsia="SimSun"/>
                <w:lang w:val="en-US" w:eastAsia="zh-CN"/>
              </w:rPr>
            </w:pPr>
            <w:ins w:id="1169"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170"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171" w:author="CATT" w:date="2021-01-04T10:48:00Z">
              <w:r>
                <w:rPr>
                  <w:rFonts w:eastAsia="SimSun" w:hint="eastAsia"/>
                  <w:lang w:val="en-US" w:eastAsia="zh-CN"/>
                </w:rPr>
                <w:t>A</w:t>
              </w:r>
            </w:ins>
          </w:p>
        </w:tc>
        <w:tc>
          <w:tcPr>
            <w:tcW w:w="6234" w:type="dxa"/>
          </w:tcPr>
          <w:p w14:paraId="79CC31D0" w14:textId="77777777" w:rsidR="00121CA3" w:rsidRDefault="0038392B">
            <w:pPr>
              <w:rPr>
                <w:ins w:id="1172" w:author="CATT" w:date="2021-01-04T10:48:00Z"/>
                <w:rFonts w:eastAsia="SimSun"/>
                <w:lang w:val="en-US" w:eastAsia="zh-CN"/>
              </w:rPr>
            </w:pPr>
            <w:ins w:id="1173"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proofErr w:type="gramStart"/>
            <w:ins w:id="1174" w:author="CATT" w:date="2021-01-04T10:48:00Z">
              <w:r>
                <w:rPr>
                  <w:rFonts w:eastAsia="SimSun"/>
                  <w:lang w:val="en-US" w:eastAsia="zh-CN"/>
                </w:rPr>
                <w:t>Moreover,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175"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176"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177" w:author="Sethuraman Gurumoorthy" w:date="2021-01-05T18:38:00Z">
              <w:r>
                <w:rPr>
                  <w:lang w:val="en-US"/>
                </w:rPr>
                <w:t>Apple</w:t>
              </w:r>
            </w:ins>
          </w:p>
        </w:tc>
        <w:tc>
          <w:tcPr>
            <w:tcW w:w="1471" w:type="dxa"/>
          </w:tcPr>
          <w:p w14:paraId="79CC31D8" w14:textId="77777777" w:rsidR="00121CA3" w:rsidRDefault="0038392B">
            <w:pPr>
              <w:rPr>
                <w:lang w:val="en-US"/>
              </w:rPr>
            </w:pPr>
            <w:ins w:id="1178" w:author="Sethuraman Gurumoorthy" w:date="2021-01-05T18:38:00Z">
              <w:r>
                <w:rPr>
                  <w:lang w:val="en-US"/>
                </w:rPr>
                <w:t>A</w:t>
              </w:r>
            </w:ins>
          </w:p>
        </w:tc>
        <w:tc>
          <w:tcPr>
            <w:tcW w:w="6234" w:type="dxa"/>
          </w:tcPr>
          <w:p w14:paraId="79CC31D9" w14:textId="77777777" w:rsidR="00121CA3" w:rsidRDefault="0038392B">
            <w:pPr>
              <w:rPr>
                <w:lang w:val="en-US"/>
              </w:rPr>
            </w:pPr>
            <w:ins w:id="1179" w:author="Sethuraman Gurumoorthy" w:date="2021-01-05T18:38:00Z">
              <w:r>
                <w:rPr>
                  <w:rFonts w:eastAsia="SimSun"/>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180"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181"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182" w:author="정상엽/5G/6G표준Lab(SR)/Staff Engineer/삼성전자" w:date="2021-01-06T14:05:00Z">
              <w:r>
                <w:rPr>
                  <w:rFonts w:eastAsia="Malgun Gothic"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183"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184"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185" w:author="LG (HongSuk)" w:date="2021-01-06T15:28:00Z">
              <w:r>
                <w:rPr>
                  <w:rFonts w:eastAsia="Malgun Gothic"/>
                  <w:lang w:val="en-US" w:eastAsia="ko-KR"/>
                </w:rPr>
                <w:t>Same information lik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186" w:author="Roger Guo" w:date="2021-01-06T14:59:00Z">
              <w:r>
                <w:rPr>
                  <w:rFonts w:eastAsia="PMingLiU" w:hint="eastAsia"/>
                  <w:lang w:val="en-US" w:eastAsia="zh-TW"/>
                </w:rPr>
                <w:t>ASUSTeK</w:t>
              </w:r>
            </w:ins>
            <w:proofErr w:type="spellEnd"/>
          </w:p>
        </w:tc>
        <w:tc>
          <w:tcPr>
            <w:tcW w:w="1471" w:type="dxa"/>
          </w:tcPr>
          <w:p w14:paraId="79CC31E4" w14:textId="77777777" w:rsidR="00121CA3" w:rsidRDefault="0038392B">
            <w:pPr>
              <w:rPr>
                <w:lang w:val="en-US"/>
              </w:rPr>
            </w:pPr>
            <w:ins w:id="1187"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188"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189"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190"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ins w:id="1191" w:author="Srinivasan, Nithin" w:date="2021-01-06T10:30:00Z">
              <w:r>
                <w:rPr>
                  <w:rFonts w:eastAsia="SimSun"/>
                  <w:lang w:val="en-US" w:eastAsia="zh-CN"/>
                </w:rPr>
                <w:t>Similar to Q8</w:t>
              </w:r>
            </w:ins>
          </w:p>
        </w:tc>
      </w:tr>
      <w:tr w:rsidR="00121CA3" w14:paraId="79CC31F0" w14:textId="77777777">
        <w:trPr>
          <w:ins w:id="1192" w:author="Huawei" w:date="2021-01-06T19:54:00Z"/>
        </w:trPr>
        <w:tc>
          <w:tcPr>
            <w:tcW w:w="1926" w:type="dxa"/>
          </w:tcPr>
          <w:p w14:paraId="79CC31EB" w14:textId="77777777" w:rsidR="00121CA3" w:rsidRDefault="0038392B">
            <w:pPr>
              <w:rPr>
                <w:ins w:id="1193" w:author="Huawei" w:date="2021-01-06T19:54:00Z"/>
                <w:rFonts w:eastAsia="SimSun"/>
                <w:lang w:val="en-US" w:eastAsia="zh-CN"/>
              </w:rPr>
            </w:pPr>
            <w:ins w:id="1194"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195" w:author="Huawei" w:date="2021-01-06T19:54:00Z"/>
                <w:rFonts w:eastAsia="SimSun"/>
                <w:lang w:val="en-US" w:eastAsia="zh-CN"/>
              </w:rPr>
            </w:pPr>
            <w:ins w:id="1196"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197" w:author="Huawei" w:date="2021-01-06T19:54:00Z"/>
                <w:rFonts w:eastAsia="SimSun"/>
                <w:lang w:val="en-US" w:eastAsia="zh-CN"/>
              </w:rPr>
            </w:pPr>
            <w:ins w:id="1198"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199" w:author="Huawei" w:date="2021-01-06T19:54:00Z"/>
                <w:rFonts w:eastAsia="SimSun"/>
                <w:lang w:val="en-US" w:eastAsia="zh-CN"/>
              </w:rPr>
            </w:pPr>
            <w:ins w:id="1200"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201" w:author="Huawei" w:date="2021-01-06T19:54:00Z"/>
                <w:rFonts w:eastAsia="SimSun"/>
                <w:lang w:val="en-US" w:eastAsia="zh-CN"/>
              </w:rPr>
            </w:pPr>
            <w:ins w:id="120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203" w:author="MediaTek (Li-Chuan)" w:date="2021-01-07T09:54:00Z"/>
        </w:trPr>
        <w:tc>
          <w:tcPr>
            <w:tcW w:w="1926" w:type="dxa"/>
          </w:tcPr>
          <w:p w14:paraId="79CC31F1" w14:textId="77777777" w:rsidR="00121CA3" w:rsidRDefault="0038392B">
            <w:pPr>
              <w:rPr>
                <w:ins w:id="1204" w:author="MediaTek (Li-Chuan)" w:date="2021-01-07T09:54:00Z"/>
                <w:rFonts w:eastAsia="SimSun"/>
                <w:lang w:val="en-US" w:eastAsia="zh-CN"/>
              </w:rPr>
            </w:pPr>
            <w:ins w:id="1205" w:author="MediaTek (Li-Chuan)" w:date="2021-01-07T09:54:00Z">
              <w:r>
                <w:rPr>
                  <w:rFonts w:eastAsia="SimSun"/>
                  <w:lang w:val="en-US" w:eastAsia="zh-CN"/>
                </w:rPr>
                <w:t>MediaTek</w:t>
              </w:r>
            </w:ins>
          </w:p>
        </w:tc>
        <w:tc>
          <w:tcPr>
            <w:tcW w:w="1471" w:type="dxa"/>
          </w:tcPr>
          <w:p w14:paraId="79CC31F2" w14:textId="77777777" w:rsidR="00121CA3" w:rsidRDefault="0038392B">
            <w:pPr>
              <w:rPr>
                <w:ins w:id="1206" w:author="MediaTek (Li-Chuan)" w:date="2021-01-07T09:54:00Z"/>
                <w:rFonts w:eastAsia="SimSun"/>
                <w:lang w:val="en-US" w:eastAsia="zh-CN"/>
              </w:rPr>
            </w:pPr>
            <w:ins w:id="1207" w:author="MediaTek (Li-Chuan)" w:date="2021-01-07T09:54:00Z">
              <w:r>
                <w:rPr>
                  <w:rFonts w:eastAsia="SimSun"/>
                  <w:lang w:val="en-US" w:eastAsia="zh-CN"/>
                </w:rPr>
                <w:t>C</w:t>
              </w:r>
            </w:ins>
          </w:p>
        </w:tc>
        <w:tc>
          <w:tcPr>
            <w:tcW w:w="6234" w:type="dxa"/>
          </w:tcPr>
          <w:p w14:paraId="79CC31F3" w14:textId="77777777" w:rsidR="00121CA3" w:rsidRDefault="0038392B">
            <w:pPr>
              <w:rPr>
                <w:ins w:id="1208" w:author="MediaTek (Li-Chuan)" w:date="2021-01-07T09:54:00Z"/>
                <w:rFonts w:eastAsia="SimSun"/>
                <w:lang w:val="en-US" w:eastAsia="zh-CN"/>
              </w:rPr>
            </w:pPr>
            <w:ins w:id="1209" w:author="MediaTek (Li-Chuan)" w:date="2021-01-07T09:55:00Z">
              <w:r>
                <w:rPr>
                  <w:rFonts w:eastAsia="SimSun"/>
                  <w:lang w:val="en-US" w:eastAsia="zh-CN"/>
                </w:rPr>
                <w:t>Agree with Ericsson.</w:t>
              </w:r>
            </w:ins>
          </w:p>
        </w:tc>
      </w:tr>
      <w:tr w:rsidR="00121CA3" w14:paraId="79CC3208" w14:textId="77777777">
        <w:trPr>
          <w:ins w:id="1210" w:author="00195941" w:date="2021-01-07T11:08:00Z"/>
        </w:trPr>
        <w:tc>
          <w:tcPr>
            <w:tcW w:w="1926" w:type="dxa"/>
          </w:tcPr>
          <w:p w14:paraId="79CC31F5" w14:textId="77777777" w:rsidR="00121CA3" w:rsidRDefault="0038392B">
            <w:pPr>
              <w:rPr>
                <w:ins w:id="1211" w:author="00195941" w:date="2021-01-07T11:08:00Z"/>
                <w:rFonts w:eastAsia="SimSun"/>
                <w:lang w:val="en-US" w:eastAsia="zh-CN"/>
              </w:rPr>
            </w:pPr>
            <w:ins w:id="1212" w:author="00195941" w:date="2021-01-07T11:08:00Z">
              <w:r>
                <w:rPr>
                  <w:rFonts w:eastAsia="SimSun" w:hint="eastAsia"/>
                  <w:lang w:val="en-US" w:eastAsia="zh-CN"/>
                </w:rPr>
                <w:t>ZTE</w:t>
              </w:r>
            </w:ins>
          </w:p>
        </w:tc>
        <w:tc>
          <w:tcPr>
            <w:tcW w:w="1471" w:type="dxa"/>
          </w:tcPr>
          <w:p w14:paraId="79CC31F6" w14:textId="77777777" w:rsidR="00121CA3" w:rsidRDefault="0038392B">
            <w:pPr>
              <w:rPr>
                <w:ins w:id="1213" w:author="00195941" w:date="2021-01-07T11:08:00Z"/>
                <w:rFonts w:eastAsia="SimSun"/>
                <w:lang w:val="en-US" w:eastAsia="zh-CN"/>
              </w:rPr>
            </w:pPr>
            <w:ins w:id="1214"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215" w:author="00195941" w:date="2021-01-07T11:08:00Z"/>
                <w:rFonts w:eastAsia="SimSun"/>
                <w:lang w:val="en-US" w:eastAsia="zh-CN"/>
              </w:rPr>
            </w:pPr>
            <w:ins w:id="1216"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217" w:author="00195941" w:date="2021-01-07T11:08:00Z"/>
                <w:rFonts w:eastAsia="SimSun"/>
                <w:lang w:val="en-US" w:eastAsia="zh-CN"/>
              </w:rPr>
            </w:pPr>
            <w:ins w:id="1218" w:author="00195941" w:date="2021-01-07T17:35:00Z">
              <w:r>
                <w:rPr>
                  <w:rFonts w:eastAsia="SimSun" w:hint="eastAsia"/>
                  <w:lang w:val="en-US" w:eastAsia="zh-CN"/>
                </w:rPr>
                <w:t>According to the subm</w:t>
              </w:r>
            </w:ins>
            <w:ins w:id="1219" w:author="00195941" w:date="2021-01-07T17:36:00Z">
              <w:r>
                <w:rPr>
                  <w:rFonts w:eastAsia="SimSun" w:hint="eastAsia"/>
                  <w:lang w:val="en-US" w:eastAsia="zh-CN"/>
                </w:rPr>
                <w:t>itted papers in the last meeting</w:t>
              </w:r>
            </w:ins>
            <w:ins w:id="1220"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221" w:author="00195941" w:date="2021-01-07T11:08:00Z"/>
                <w:lang w:val="en-US" w:eastAsia="zh-CN"/>
              </w:rPr>
            </w:pPr>
            <w:ins w:id="1222"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223" w:author="00195941" w:date="2021-01-07T11:08:00Z"/>
                <w:lang w:val="en-US" w:eastAsia="zh-CN"/>
              </w:rPr>
            </w:pPr>
            <w:ins w:id="1224" w:author="00195941" w:date="2021-01-07T11:08:00Z">
              <w:r>
                <w:rPr>
                  <w:rFonts w:hint="eastAsia"/>
                  <w:lang w:val="en-US" w:eastAsia="zh-CN"/>
                </w:rPr>
                <w:lastRenderedPageBreak/>
                <w:t xml:space="preserve">Scenario 3: SIB1 receiving or the Other SI receiving of the neighbor cell/Serving cell </w:t>
              </w:r>
            </w:ins>
          </w:p>
          <w:p w14:paraId="79CC31FB" w14:textId="77777777" w:rsidR="00121CA3" w:rsidRDefault="0038392B">
            <w:pPr>
              <w:numPr>
                <w:ilvl w:val="255"/>
                <w:numId w:val="0"/>
              </w:numPr>
              <w:rPr>
                <w:ins w:id="1225" w:author="00195941" w:date="2021-01-07T11:08:00Z"/>
                <w:lang w:val="en-US" w:eastAsia="zh-CN"/>
              </w:rPr>
            </w:pPr>
            <w:ins w:id="1226"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227" w:author="00195941" w:date="2021-01-07T11:08:00Z"/>
                <w:lang w:val="en-US" w:eastAsia="zh-CN"/>
              </w:rPr>
            </w:pPr>
            <w:ins w:id="1228"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229" w:author="00195941" w:date="2021-01-07T11:08:00Z"/>
                <w:lang w:val="en-US" w:eastAsia="zh-CN"/>
              </w:rPr>
            </w:pPr>
          </w:p>
          <w:p w14:paraId="79CC31FE" w14:textId="77777777" w:rsidR="00121CA3" w:rsidRDefault="0038392B">
            <w:pPr>
              <w:rPr>
                <w:ins w:id="1230" w:author="00195941" w:date="2021-01-07T11:08:00Z"/>
                <w:rFonts w:eastAsia="SimSun"/>
                <w:lang w:val="en-US" w:eastAsia="zh-CN"/>
              </w:rPr>
            </w:pPr>
            <w:ins w:id="1231" w:author="00195941" w:date="2021-01-07T11:08:00Z">
              <w:r>
                <w:rPr>
                  <w:rFonts w:eastAsia="SimSun" w:hint="eastAsia"/>
                  <w:lang w:val="en-US" w:eastAsia="zh-CN"/>
                </w:rPr>
                <w:t xml:space="preserve">Then we also need to discuss which kind of Gap shall be adopted, </w:t>
              </w:r>
            </w:ins>
            <w:ins w:id="1232" w:author="00195941" w:date="2021-01-07T17:35:00Z">
              <w:r>
                <w:rPr>
                  <w:rFonts w:eastAsia="SimSun" w:hint="eastAsia"/>
                  <w:lang w:val="en-US" w:eastAsia="zh-CN"/>
                </w:rPr>
                <w:t xml:space="preserve">according to the submitted papers in the last meeting, </w:t>
              </w:r>
            </w:ins>
            <w:ins w:id="1233"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234" w:author="00195941" w:date="2021-01-07T11:08:00Z"/>
                <w:rFonts w:eastAsia="SimSun"/>
                <w:lang w:val="en-US" w:eastAsia="zh-CN"/>
              </w:rPr>
            </w:pPr>
            <w:ins w:id="1235" w:author="00195941" w:date="2021-01-07T11:08:00Z">
              <w:r>
                <w:rPr>
                  <w:rFonts w:eastAsia="SimSun" w:hint="eastAsia"/>
                  <w:lang w:val="en-US" w:eastAsia="zh-CN"/>
                </w:rPr>
                <w:t xml:space="preserve">Option 1: Scheduled </w:t>
              </w:r>
              <w:proofErr w:type="spellStart"/>
              <w:proofErr w:type="gramStart"/>
              <w:r>
                <w:rPr>
                  <w:rFonts w:eastAsia="SimSun" w:hint="eastAsia"/>
                  <w:lang w:val="en-US" w:eastAsia="zh-CN"/>
                </w:rPr>
                <w:t>Gap,the</w:t>
              </w:r>
              <w:proofErr w:type="spellEnd"/>
              <w:proofErr w:type="gram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236" w:author="00195941" w:date="2021-01-07T11:08:00Z"/>
                <w:rFonts w:eastAsia="SimSun"/>
                <w:lang w:val="en-US" w:eastAsia="zh-CN"/>
              </w:rPr>
            </w:pPr>
            <w:ins w:id="1237"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20pt;height:63.5pt;mso-width-percent:0;mso-height-percent:0;mso-width-percent:0;mso-height-percent:0" o:ole="">
                    <v:imagedata r:id="rId18" o:title=""/>
                    <o:lock v:ext="edit" aspectratio="f"/>
                  </v:shape>
                  <o:OLEObject Type="Embed" ProgID="Visio.Drawing.15" ShapeID="_x0000_i1027" DrawAspect="Content" ObjectID="_1671539484" r:id="rId19"/>
                </w:object>
              </w:r>
            </w:ins>
          </w:p>
          <w:p w14:paraId="79CC3201" w14:textId="77777777" w:rsidR="00121CA3" w:rsidRDefault="0038392B">
            <w:pPr>
              <w:ind w:left="630"/>
              <w:rPr>
                <w:ins w:id="1238" w:author="00195941" w:date="2021-01-07T11:08:00Z"/>
                <w:rFonts w:eastAsia="SimSun"/>
                <w:lang w:val="en-US" w:eastAsia="zh-CN"/>
              </w:rPr>
            </w:pPr>
            <w:ins w:id="1239"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240" w:author="00195941" w:date="2021-01-07T11:08:00Z"/>
                <w:rFonts w:eastAsia="SimSun"/>
                <w:lang w:val="en-US" w:eastAsia="zh-CN"/>
              </w:rPr>
            </w:pPr>
            <w:ins w:id="1241" w:author="00195941" w:date="2021-01-07T11:08:00Z">
              <w:r>
                <w:rPr>
                  <w:rFonts w:eastAsia="SimSun"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242" w:author="00195941" w:date="2021-01-07T11:08:00Z"/>
                <w:rFonts w:eastAsia="SimSun"/>
                <w:lang w:val="en-US" w:eastAsia="zh-CN"/>
              </w:rPr>
            </w:pPr>
          </w:p>
          <w:p w14:paraId="79CC3204" w14:textId="77777777" w:rsidR="00121CA3" w:rsidRDefault="00D5652E">
            <w:pPr>
              <w:jc w:val="center"/>
              <w:rPr>
                <w:ins w:id="1243" w:author="00195941" w:date="2021-01-07T11:08:00Z"/>
                <w:rFonts w:eastAsia="SimSun"/>
                <w:lang w:val="en-US" w:eastAsia="zh-CN"/>
              </w:rPr>
            </w:pPr>
            <w:ins w:id="1244" w:author="00195941" w:date="2021-01-07T11:08:00Z">
              <w:r w:rsidRPr="00D5652E">
                <w:rPr>
                  <w:rFonts w:eastAsia="SimSun"/>
                  <w:noProof/>
                  <w:lang w:val="en-US" w:eastAsia="zh-CN"/>
                </w:rPr>
                <w:object w:dxaOrig="7136" w:dyaOrig="1597" w14:anchorId="1BCBB74C">
                  <v:shape id="_x0000_i1026" type="#_x0000_t75" alt="" style="width:357.5pt;height:79.5pt;mso-width-percent:0;mso-height-percent:0;mso-width-percent:0;mso-height-percent:0" o:ole="">
                    <v:imagedata r:id="rId20" o:title=""/>
                    <o:lock v:ext="edit" aspectratio="f"/>
                  </v:shape>
                  <o:OLEObject Type="Embed" ProgID="Visio.Drawing.15" ShapeID="_x0000_i1026" DrawAspect="Content" ObjectID="_1671539485" r:id="rId21"/>
                </w:object>
              </w:r>
            </w:ins>
          </w:p>
          <w:p w14:paraId="79CC3205" w14:textId="77777777" w:rsidR="00121CA3" w:rsidRDefault="0038392B">
            <w:pPr>
              <w:numPr>
                <w:ilvl w:val="0"/>
                <w:numId w:val="21"/>
              </w:numPr>
              <w:rPr>
                <w:ins w:id="1245" w:author="00195941" w:date="2021-01-07T11:08:00Z"/>
                <w:rFonts w:eastAsia="SimSun"/>
                <w:lang w:val="en-US" w:eastAsia="zh-CN"/>
              </w:rPr>
            </w:pPr>
            <w:ins w:id="1246"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247" w:author="00195941" w:date="2021-01-07T11:08:00Z"/>
                <w:rFonts w:eastAsia="SimSun"/>
                <w:lang w:val="en-US" w:eastAsia="zh-CN"/>
              </w:rPr>
            </w:pPr>
            <w:ins w:id="1248" w:author="00195941" w:date="2021-01-07T11:08:00Z">
              <w:r w:rsidRPr="00D5652E">
                <w:rPr>
                  <w:rFonts w:eastAsia="SimSun"/>
                  <w:noProof/>
                  <w:lang w:val="en-US" w:eastAsia="zh-CN"/>
                </w:rPr>
                <w:object w:dxaOrig="6416" w:dyaOrig="1163" w14:anchorId="521A311A">
                  <v:shape id="_x0000_i1025" type="#_x0000_t75" alt="" style="width:321.5pt;height:58.5pt;mso-width-percent:0;mso-height-percent:0;mso-width-percent:0;mso-height-percent:0" o:ole="">
                    <v:imagedata r:id="rId22" o:title=""/>
                    <o:lock v:ext="edit" aspectratio="f"/>
                  </v:shape>
                  <o:OLEObject Type="Embed" ProgID="Visio.Drawing.15" ShapeID="_x0000_i1025" DrawAspect="Content" ObjectID="_1671539486" r:id="rId23"/>
                </w:object>
              </w:r>
            </w:ins>
          </w:p>
          <w:p w14:paraId="79CC3207" w14:textId="77777777" w:rsidR="00121CA3" w:rsidRDefault="0038392B">
            <w:pPr>
              <w:rPr>
                <w:ins w:id="1249" w:author="00195941" w:date="2021-01-07T11:08:00Z"/>
                <w:rFonts w:eastAsia="SimSun"/>
                <w:lang w:val="en-US" w:eastAsia="zh-CN"/>
              </w:rPr>
            </w:pPr>
            <w:ins w:id="1250"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251" w:author="00195941" w:date="2021-01-07T11:08:00Z"/>
        </w:trPr>
        <w:tc>
          <w:tcPr>
            <w:tcW w:w="1926" w:type="dxa"/>
          </w:tcPr>
          <w:p w14:paraId="79CC3209" w14:textId="4E4EA8FF" w:rsidR="00121CA3" w:rsidRDefault="005C091C">
            <w:pPr>
              <w:rPr>
                <w:ins w:id="1252" w:author="00195941" w:date="2021-01-07T11:08:00Z"/>
                <w:rFonts w:eastAsia="SimSun"/>
                <w:lang w:val="en-US" w:eastAsia="zh-CN"/>
              </w:rPr>
            </w:pPr>
            <w:ins w:id="1253" w:author="m" w:date="2021-01-07T21:57:00Z">
              <w:r>
                <w:rPr>
                  <w:rFonts w:eastAsia="SimSun"/>
                  <w:lang w:val="en-US" w:eastAsia="zh-CN"/>
                </w:rPr>
                <w:t>Xiaomi</w:t>
              </w:r>
            </w:ins>
          </w:p>
        </w:tc>
        <w:tc>
          <w:tcPr>
            <w:tcW w:w="1471" w:type="dxa"/>
          </w:tcPr>
          <w:p w14:paraId="79CC320A" w14:textId="3AB61807" w:rsidR="00121CA3" w:rsidRDefault="005C091C">
            <w:pPr>
              <w:rPr>
                <w:ins w:id="1254" w:author="00195941" w:date="2021-01-07T11:08:00Z"/>
                <w:rFonts w:eastAsia="SimSun"/>
                <w:lang w:val="en-US" w:eastAsia="zh-CN"/>
              </w:rPr>
            </w:pPr>
            <w:ins w:id="1255" w:author="m" w:date="2021-01-07T21:57:00Z">
              <w:r>
                <w:rPr>
                  <w:rFonts w:eastAsia="SimSun"/>
                  <w:lang w:val="en-US" w:eastAsia="zh-CN"/>
                </w:rPr>
                <w:t>C</w:t>
              </w:r>
            </w:ins>
          </w:p>
        </w:tc>
        <w:tc>
          <w:tcPr>
            <w:tcW w:w="6234" w:type="dxa"/>
          </w:tcPr>
          <w:p w14:paraId="79CC320B" w14:textId="1E1B4138" w:rsidR="00121CA3" w:rsidRDefault="005C091C">
            <w:pPr>
              <w:rPr>
                <w:ins w:id="1256" w:author="00195941" w:date="2021-01-07T11:08:00Z"/>
                <w:rFonts w:eastAsia="SimSun"/>
                <w:lang w:val="en-US" w:eastAsia="zh-CN"/>
              </w:rPr>
            </w:pPr>
            <w:ins w:id="1257" w:author="m" w:date="2021-01-07T21:57:00Z">
              <w:r>
                <w:rPr>
                  <w:rFonts w:eastAsia="SimSun"/>
                  <w:lang w:val="en-US" w:eastAsia="zh-CN"/>
                </w:rPr>
                <w:t>Agree with Ericsson</w:t>
              </w:r>
            </w:ins>
          </w:p>
        </w:tc>
      </w:tr>
      <w:tr w:rsidR="0069706C" w14:paraId="090CD80A" w14:textId="77777777">
        <w:trPr>
          <w:ins w:id="1258" w:author="Berggren, Anders" w:date="2021-01-07T18:15:00Z"/>
        </w:trPr>
        <w:tc>
          <w:tcPr>
            <w:tcW w:w="1926" w:type="dxa"/>
          </w:tcPr>
          <w:p w14:paraId="38E93F96" w14:textId="35546575" w:rsidR="0069706C" w:rsidRDefault="0069706C" w:rsidP="0069706C">
            <w:pPr>
              <w:rPr>
                <w:ins w:id="1259" w:author="Berggren, Anders" w:date="2021-01-07T18:15:00Z"/>
                <w:rFonts w:eastAsia="SimSun"/>
                <w:lang w:val="en-US" w:eastAsia="zh-CN"/>
              </w:rPr>
            </w:pPr>
            <w:ins w:id="1260"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261" w:author="Berggren, Anders" w:date="2021-01-07T18:15:00Z"/>
                <w:rFonts w:eastAsia="SimSun"/>
                <w:lang w:val="en-US" w:eastAsia="zh-CN"/>
              </w:rPr>
            </w:pPr>
            <w:ins w:id="1262"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263" w:author="Berggren, Anders" w:date="2021-01-07T18:15:00Z"/>
                <w:rFonts w:eastAsia="SimSun"/>
                <w:lang w:val="en-US" w:eastAsia="zh-CN"/>
              </w:rPr>
            </w:pPr>
            <w:ins w:id="1264"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a confirm including e.g. a new 5G-GUTI. </w:t>
              </w:r>
            </w:ins>
          </w:p>
        </w:tc>
      </w:tr>
      <w:tr w:rsidR="00153C49" w14:paraId="153913F2" w14:textId="77777777">
        <w:trPr>
          <w:ins w:id="1265" w:author="Covida Wireless" w:date="2021-01-07T12:50:00Z"/>
        </w:trPr>
        <w:tc>
          <w:tcPr>
            <w:tcW w:w="1926" w:type="dxa"/>
          </w:tcPr>
          <w:p w14:paraId="0352C545" w14:textId="5FD8F26A" w:rsidR="00153C49" w:rsidRDefault="00153C49" w:rsidP="0069706C">
            <w:pPr>
              <w:rPr>
                <w:ins w:id="1266" w:author="Covida Wireless" w:date="2021-01-07T12:50:00Z"/>
                <w:rFonts w:eastAsia="SimSun"/>
                <w:lang w:val="en-US" w:eastAsia="zh-CN"/>
              </w:rPr>
            </w:pPr>
            <w:ins w:id="1267" w:author="Covida Wireless" w:date="2021-01-07T12:51:00Z">
              <w:r>
                <w:rPr>
                  <w:rFonts w:eastAsia="SimSun"/>
                  <w:lang w:val="en-US" w:eastAsia="zh-CN"/>
                </w:rPr>
                <w:lastRenderedPageBreak/>
                <w:t>Convida</w:t>
              </w:r>
            </w:ins>
          </w:p>
        </w:tc>
        <w:tc>
          <w:tcPr>
            <w:tcW w:w="1471" w:type="dxa"/>
          </w:tcPr>
          <w:p w14:paraId="19668A76" w14:textId="20D8C046" w:rsidR="00153C49" w:rsidRDefault="00153C49" w:rsidP="0069706C">
            <w:pPr>
              <w:rPr>
                <w:ins w:id="1268" w:author="Covida Wireless" w:date="2021-01-07T12:50:00Z"/>
                <w:rFonts w:eastAsia="SimSun"/>
                <w:lang w:val="en-US" w:eastAsia="zh-CN"/>
              </w:rPr>
            </w:pPr>
            <w:ins w:id="1269"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270" w:author="Covida Wireless" w:date="2021-01-07T12:50:00Z"/>
                <w:rFonts w:eastAsia="SimSun"/>
                <w:lang w:val="en-US" w:eastAsia="zh-CN"/>
              </w:rPr>
            </w:pPr>
          </w:p>
        </w:tc>
      </w:tr>
      <w:tr w:rsidR="003F6403" w14:paraId="4F2A03C5" w14:textId="77777777">
        <w:trPr>
          <w:ins w:id="1271" w:author="Reza Hedayat" w:date="2021-01-07T13:12:00Z"/>
        </w:trPr>
        <w:tc>
          <w:tcPr>
            <w:tcW w:w="1926" w:type="dxa"/>
          </w:tcPr>
          <w:p w14:paraId="5ED13E4D" w14:textId="6BF69E45" w:rsidR="003F6403" w:rsidRDefault="003F6403" w:rsidP="003F6403">
            <w:pPr>
              <w:rPr>
                <w:ins w:id="1272" w:author="Reza Hedayat" w:date="2021-01-07T13:12:00Z"/>
                <w:rFonts w:eastAsia="SimSun"/>
                <w:lang w:val="en-US" w:eastAsia="zh-CN"/>
              </w:rPr>
            </w:pPr>
            <w:ins w:id="1273"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274" w:author="Reza Hedayat" w:date="2021-01-07T13:12:00Z"/>
                <w:rFonts w:eastAsia="SimSun"/>
                <w:lang w:val="en-US" w:eastAsia="zh-CN"/>
              </w:rPr>
            </w:pPr>
            <w:ins w:id="1275" w:author="Reza Hedayat" w:date="2021-01-07T13:12:00Z">
              <w:r>
                <w:rPr>
                  <w:rFonts w:eastAsia="SimSun"/>
                  <w:lang w:val="en-US" w:eastAsia="zh-CN"/>
                </w:rPr>
                <w:t>C</w:t>
              </w:r>
            </w:ins>
          </w:p>
        </w:tc>
        <w:tc>
          <w:tcPr>
            <w:tcW w:w="6234" w:type="dxa"/>
          </w:tcPr>
          <w:p w14:paraId="0FA7C87E" w14:textId="1F3F5E1F" w:rsidR="0052785D" w:rsidRDefault="0052785D" w:rsidP="003F6403">
            <w:pPr>
              <w:rPr>
                <w:ins w:id="1276" w:author="Reza Hedayat" w:date="2021-01-07T13:43:00Z"/>
                <w:rFonts w:eastAsia="SimSun"/>
                <w:lang w:val="en-US" w:eastAsia="zh-CN"/>
              </w:rPr>
            </w:pPr>
            <w:ins w:id="1277" w:author="Reza Hedayat" w:date="2021-01-07T13:42:00Z">
              <w:r>
                <w:rPr>
                  <w:rFonts w:eastAsia="SimSun"/>
                  <w:lang w:val="en-US" w:eastAsia="zh-CN"/>
                </w:rPr>
                <w:t>Agree that</w:t>
              </w:r>
            </w:ins>
            <w:ins w:id="1278" w:author="Reza Hedayat" w:date="2021-01-07T13:13:00Z">
              <w:r w:rsidR="003F6403">
                <w:rPr>
                  <w:rFonts w:eastAsia="SimSun"/>
                  <w:lang w:val="en-US" w:eastAsia="zh-CN"/>
                </w:rPr>
                <w:t xml:space="preserve"> </w:t>
              </w:r>
            </w:ins>
            <w:ins w:id="1279" w:author="Reza Hedayat" w:date="2021-01-07T13:14:00Z">
              <w:r w:rsidR="003F6403">
                <w:rPr>
                  <w:rFonts w:eastAsia="SimSun"/>
                  <w:lang w:val="en-US" w:eastAsia="zh-CN"/>
                </w:rPr>
                <w:t>one-shot short-time switching should be considered,</w:t>
              </w:r>
            </w:ins>
            <w:ins w:id="1280" w:author="Reza Hedayat" w:date="2021-01-07T13:42:00Z">
              <w:r>
                <w:rPr>
                  <w:rFonts w:eastAsia="SimSun"/>
                  <w:lang w:val="en-US" w:eastAsia="zh-CN"/>
                </w:rPr>
                <w:t xml:space="preserve"> but</w:t>
              </w:r>
            </w:ins>
            <w:ins w:id="1281" w:author="Reza Hedayat" w:date="2021-01-07T13:14:00Z">
              <w:r w:rsidR="003F6403">
                <w:rPr>
                  <w:rFonts w:eastAsia="SimSun"/>
                  <w:lang w:val="en-US" w:eastAsia="zh-CN"/>
                </w:rPr>
                <w:t xml:space="preserve"> </w:t>
              </w:r>
            </w:ins>
            <w:ins w:id="1282" w:author="Reza Hedayat" w:date="2021-01-07T13:45:00Z">
              <w:r>
                <w:rPr>
                  <w:rFonts w:eastAsia="SimSun"/>
                  <w:lang w:val="en-US" w:eastAsia="zh-CN"/>
                </w:rPr>
                <w:t xml:space="preserve">we suggest not to consider Fig 3 as a new procedure, rather to use </w:t>
              </w:r>
            </w:ins>
            <w:ins w:id="1283" w:author="Reza Hedayat" w:date="2021-01-07T13:15:00Z">
              <w:r w:rsidR="003F6403">
                <w:rPr>
                  <w:rFonts w:eastAsia="SimSun"/>
                  <w:lang w:val="en-US" w:eastAsia="zh-CN"/>
                </w:rPr>
                <w:t>existing solutions</w:t>
              </w:r>
            </w:ins>
            <w:ins w:id="1284" w:author="Reza Hedayat" w:date="2021-01-07T13:45:00Z">
              <w:r>
                <w:rPr>
                  <w:rFonts w:eastAsia="SimSun"/>
                  <w:lang w:val="en-US" w:eastAsia="zh-CN"/>
                </w:rPr>
                <w:t xml:space="preserve"> to implement the exchange shown in Fig 3</w:t>
              </w:r>
            </w:ins>
            <w:ins w:id="1285" w:author="Reza Hedayat" w:date="2021-01-07T13:15:00Z">
              <w:r w:rsidR="003F6403">
                <w:rPr>
                  <w:rFonts w:eastAsia="SimSun"/>
                  <w:lang w:val="en-US" w:eastAsia="zh-CN"/>
                </w:rPr>
                <w:t xml:space="preserve">. </w:t>
              </w:r>
            </w:ins>
            <w:ins w:id="1286"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287" w:author="Reza Hedayat" w:date="2021-01-07T13:18:00Z">
              <w:r w:rsidR="00EE3FE2">
                <w:rPr>
                  <w:rFonts w:eastAsia="SimSun"/>
                  <w:lang w:val="en-US" w:eastAsia="zh-CN"/>
                </w:rPr>
                <w:t xml:space="preserve">. </w:t>
              </w:r>
            </w:ins>
          </w:p>
          <w:p w14:paraId="425EF000" w14:textId="784BD142" w:rsidR="003F6403" w:rsidRDefault="00EE3FE2" w:rsidP="003F6403">
            <w:pPr>
              <w:rPr>
                <w:ins w:id="1288" w:author="Reza Hedayat" w:date="2021-01-07T13:12:00Z"/>
                <w:rFonts w:eastAsia="SimSun"/>
                <w:lang w:val="en-US" w:eastAsia="zh-CN"/>
              </w:rPr>
            </w:pPr>
            <w:ins w:id="1289" w:author="Reza Hedayat" w:date="2021-01-07T13:18:00Z">
              <w:r>
                <w:rPr>
                  <w:rFonts w:eastAsia="SimSun"/>
                  <w:lang w:val="en-US" w:eastAsia="zh-CN"/>
                </w:rPr>
                <w:t>Alternatively</w:t>
              </w:r>
            </w:ins>
            <w:ins w:id="1290"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291" w:author="Reza Hedayat" w:date="2021-01-07T13:16:00Z">
              <w:r w:rsidR="003F6403">
                <w:rPr>
                  <w:rFonts w:eastAsia="SimSun"/>
                  <w:lang w:val="en-US" w:eastAsia="zh-CN"/>
                </w:rPr>
                <w:t xml:space="preserve"> </w:t>
              </w:r>
            </w:ins>
            <w:ins w:id="1292" w:author="Reza Hedayat" w:date="2021-01-07T13:19:00Z">
              <w:r>
                <w:rPr>
                  <w:rFonts w:eastAsia="SimSun"/>
                  <w:lang w:val="en-US" w:eastAsia="zh-CN"/>
                </w:rPr>
                <w:t>RRC signalin</w:t>
              </w:r>
            </w:ins>
            <w:ins w:id="1293" w:author="Reza Hedayat" w:date="2021-01-07T13:20:00Z">
              <w:r>
                <w:rPr>
                  <w:rFonts w:eastAsia="SimSun"/>
                  <w:lang w:val="en-US" w:eastAsia="zh-CN"/>
                </w:rPr>
                <w:t xml:space="preserve">g </w:t>
              </w:r>
            </w:ins>
            <w:ins w:id="1294" w:author="Reza Hedayat" w:date="2021-01-07T13:16:00Z">
              <w:r w:rsidR="003F6403">
                <w:rPr>
                  <w:rFonts w:eastAsia="SimSun"/>
                  <w:lang w:val="en-US" w:eastAsia="zh-CN"/>
                </w:rPr>
                <w:t xml:space="preserve">can be reused for </w:t>
              </w:r>
            </w:ins>
            <w:ins w:id="1295" w:author="Reza Hedayat" w:date="2021-01-07T13:19:00Z">
              <w:r>
                <w:rPr>
                  <w:rFonts w:eastAsia="SimSun"/>
                  <w:lang w:val="en-US" w:eastAsia="zh-CN"/>
                </w:rPr>
                <w:t>one-shot short-time switching</w:t>
              </w:r>
            </w:ins>
            <w:ins w:id="1296" w:author="Reza Hedayat" w:date="2021-01-07T13:16:00Z">
              <w:r w:rsidR="003F6403">
                <w:rPr>
                  <w:rFonts w:eastAsia="SimSun"/>
                  <w:lang w:val="en-US" w:eastAsia="zh-CN"/>
                </w:rPr>
                <w:t xml:space="preserve"> </w:t>
              </w:r>
            </w:ins>
            <w:ins w:id="1297" w:author="Reza Hedayat" w:date="2021-01-07T13:19:00Z">
              <w:r>
                <w:rPr>
                  <w:rFonts w:eastAsia="SimSun"/>
                  <w:lang w:val="en-US" w:eastAsia="zh-CN"/>
                </w:rPr>
                <w:t xml:space="preserve">where a UE can inform </w:t>
              </w:r>
              <w:proofErr w:type="spellStart"/>
              <w:r>
                <w:rPr>
                  <w:rFonts w:eastAsia="SimSun"/>
                  <w:lang w:val="en-US" w:eastAsia="zh-CN"/>
                </w:rPr>
                <w:t>gNB</w:t>
              </w:r>
              <w:proofErr w:type="spellEnd"/>
              <w:r>
                <w:rPr>
                  <w:rFonts w:eastAsia="SimSun"/>
                  <w:lang w:val="en-US" w:eastAsia="zh-CN"/>
                </w:rPr>
                <w:t xml:space="preserve"> of</w:t>
              </w:r>
            </w:ins>
            <w:ins w:id="1298" w:author="Reza Hedayat" w:date="2021-01-07T13:20:00Z">
              <w:r>
                <w:rPr>
                  <w:rFonts w:eastAsia="SimSun"/>
                  <w:lang w:val="en-US" w:eastAsia="zh-CN"/>
                </w:rPr>
                <w:t xml:space="preserve"> the expected duration that tunes to network B</w:t>
              </w:r>
            </w:ins>
            <w:ins w:id="1299"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300" w:author="Reza Hedayat" w:date="2021-01-07T13:22:00Z">
              <w:r>
                <w:rPr>
                  <w:rFonts w:eastAsia="SimSun"/>
                  <w:lang w:val="en-US" w:eastAsia="zh-CN"/>
                </w:rPr>
                <w:t xml:space="preserve"> supports.</w:t>
              </w:r>
            </w:ins>
            <w:ins w:id="1301" w:author="Reza Hedayat" w:date="2021-01-07T13:21:00Z">
              <w:r>
                <w:rPr>
                  <w:rFonts w:eastAsia="SimSun"/>
                  <w:lang w:val="en-US" w:eastAsia="zh-CN"/>
                </w:rPr>
                <w:t xml:space="preserve">  </w:t>
              </w:r>
            </w:ins>
            <w:ins w:id="1302" w:author="Reza Hedayat" w:date="2021-01-07T13:16:00Z">
              <w:r w:rsidR="003F6403">
                <w:rPr>
                  <w:rFonts w:eastAsia="SimSun"/>
                  <w:lang w:val="en-US" w:eastAsia="zh-CN"/>
                </w:rPr>
                <w:t xml:space="preserve"> </w:t>
              </w:r>
            </w:ins>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is allowed to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303"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304"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305" w:author="Ericsson" w:date="2020-12-23T14:50:00Z">
              <w:r>
                <w:rPr>
                  <w:rFonts w:eastAsia="SimSun"/>
                  <w:lang w:val="en-US" w:eastAsia="zh-CN"/>
                </w:rPr>
                <w:t xml:space="preserve">If there would be a need for the </w:t>
              </w:r>
            </w:ins>
            <w:ins w:id="1306" w:author="Ericsson" w:date="2020-12-23T14:51:00Z">
              <w:r>
                <w:rPr>
                  <w:rFonts w:eastAsia="SimSun"/>
                  <w:lang w:val="en-US" w:eastAsia="zh-CN"/>
                </w:rPr>
                <w:t>UE to have a specific handling for one-shot short-time switching, then option 1 would be needed. But a</w:t>
              </w:r>
            </w:ins>
            <w:ins w:id="1307" w:author="Ericsson" w:date="2020-12-18T10:46:00Z">
              <w:r>
                <w:rPr>
                  <w:rFonts w:eastAsia="SimSun"/>
                  <w:lang w:val="en-US" w:eastAsia="zh-CN"/>
                </w:rPr>
                <w:t xml:space="preserve">s said for Q10, there </w:t>
              </w:r>
            </w:ins>
            <w:ins w:id="1308" w:author="Ericsson" w:date="2020-12-23T14:51:00Z">
              <w:r>
                <w:rPr>
                  <w:rFonts w:eastAsia="SimSun"/>
                  <w:lang w:val="en-US" w:eastAsia="zh-CN"/>
                </w:rPr>
                <w:t>is</w:t>
              </w:r>
            </w:ins>
            <w:ins w:id="1309" w:author="Ericsson" w:date="2020-12-18T10:46:00Z">
              <w:r>
                <w:rPr>
                  <w:rFonts w:eastAsia="SimSun"/>
                  <w:lang w:val="en-US" w:eastAsia="zh-CN"/>
                </w:rPr>
                <w:t xml:space="preserve"> no need for a specific handling of one-shot short time switching</w:t>
              </w:r>
            </w:ins>
            <w:ins w:id="1310" w:author="Ericsson" w:date="2020-12-21T10:03:00Z">
              <w:r>
                <w:rPr>
                  <w:rFonts w:eastAsia="SimSun"/>
                  <w:lang w:val="en-US" w:eastAsia="zh-CN"/>
                </w:rPr>
                <w:t>. The UE can leave for one short-time switching during the periodic</w:t>
              </w:r>
            </w:ins>
            <w:ins w:id="1311" w:author="Ericsson" w:date="2020-12-23T08:31:00Z">
              <w:r>
                <w:rPr>
                  <w:rFonts w:eastAsia="SimSun"/>
                  <w:lang w:val="en-US" w:eastAsia="zh-CN"/>
                </w:rPr>
                <w:t xml:space="preserve"> interruptions </w:t>
              </w:r>
            </w:ins>
            <w:ins w:id="1312" w:author="Ericsson" w:date="2020-12-21T10:04:00Z">
              <w:r>
                <w:rPr>
                  <w:rFonts w:eastAsia="SimSun"/>
                  <w:lang w:val="en-US" w:eastAsia="zh-CN"/>
                </w:rPr>
                <w:t>that the network may have configured</w:t>
              </w:r>
            </w:ins>
            <w:ins w:id="1313" w:author="Ericsson" w:date="2020-12-18T10:46:00Z">
              <w:r>
                <w:rPr>
                  <w:rFonts w:eastAsia="SimSun"/>
                  <w:lang w:val="en-US" w:eastAsia="zh-CN"/>
                </w:rPr>
                <w:t>.</w:t>
              </w:r>
            </w:ins>
            <w:ins w:id="1314"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315"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316"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317"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318"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319"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320" w:author="OPPO(Jiangsheng Fan)" w:date="2020-12-30T17:19:00Z">
              <w:r>
                <w:rPr>
                  <w:rFonts w:eastAsia="SimSun"/>
                  <w:lang w:val="en-US" w:eastAsia="zh-CN"/>
                </w:rPr>
                <w:t>Unlike long</w:t>
              </w:r>
            </w:ins>
            <w:ins w:id="1321" w:author="OPPO(Jiangsheng Fan)" w:date="2020-12-30T17:20:00Z">
              <w:r>
                <w:rPr>
                  <w:rFonts w:eastAsia="SimSun"/>
                  <w:lang w:val="en-US" w:eastAsia="zh-CN"/>
                </w:rPr>
                <w:t>-</w:t>
              </w:r>
            </w:ins>
            <w:ins w:id="1322" w:author="OPPO(Jiangsheng Fan)" w:date="2020-12-30T17:19:00Z">
              <w:r>
                <w:rPr>
                  <w:rFonts w:eastAsia="SimSun"/>
                  <w:lang w:val="en-US" w:eastAsia="zh-CN"/>
                </w:rPr>
                <w:t xml:space="preserve">time switching, </w:t>
              </w:r>
            </w:ins>
            <w:ins w:id="1323" w:author="OPPO(Jiangsheng Fan)" w:date="2020-12-30T17:20:00Z">
              <w:r>
                <w:rPr>
                  <w:rFonts w:eastAsia="SimSun"/>
                  <w:lang w:val="en-US" w:eastAsia="zh-CN"/>
                </w:rPr>
                <w:t>the consequence caused by short-time</w:t>
              </w:r>
            </w:ins>
            <w:ins w:id="1324" w:author="OPPO(Jiangsheng Fan)" w:date="2020-12-30T17:21:00Z">
              <w:r>
                <w:rPr>
                  <w:rFonts w:eastAsia="SimSun"/>
                  <w:lang w:val="en-US" w:eastAsia="zh-CN"/>
                </w:rPr>
                <w:t xml:space="preserve"> switching is not so big even perform</w:t>
              </w:r>
            </w:ins>
            <w:ins w:id="1325" w:author="OPPO(Jiangsheng Fan)" w:date="2020-12-30T17:22:00Z">
              <w:r>
                <w:rPr>
                  <w:rFonts w:eastAsia="SimSun"/>
                  <w:lang w:val="en-US" w:eastAsia="zh-CN"/>
                </w:rPr>
                <w:t>ing</w:t>
              </w:r>
            </w:ins>
            <w:ins w:id="1326"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327"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328"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329"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330" w:author="CATT" w:date="2021-01-04T10:50:00Z">
              <w:r>
                <w:rPr>
                  <w:rFonts w:eastAsia="SimSun" w:hint="eastAsia"/>
                  <w:lang w:eastAsia="zh-CN"/>
                </w:rPr>
                <w:t>could be</w:t>
              </w:r>
            </w:ins>
            <w:ins w:id="1331"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332"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333" w:author="vivo(Boubacar)" w:date="2021-01-06T09:06:00Z">
              <w:r>
                <w:rPr>
                  <w:rFonts w:eastAsia="SimSun"/>
                  <w:lang w:val="en-US" w:eastAsia="zh-CN"/>
                </w:rPr>
                <w:t>3</w:t>
              </w:r>
            </w:ins>
          </w:p>
        </w:tc>
        <w:tc>
          <w:tcPr>
            <w:tcW w:w="6234" w:type="dxa"/>
          </w:tcPr>
          <w:p w14:paraId="79CC322E" w14:textId="77777777" w:rsidR="00121CA3" w:rsidRDefault="0038392B">
            <w:pPr>
              <w:rPr>
                <w:ins w:id="1334" w:author="vivo(Boubacar)" w:date="2021-01-06T09:06:00Z"/>
                <w:rFonts w:eastAsia="SimSun"/>
                <w:lang w:val="en-US" w:eastAsia="zh-CN"/>
              </w:rPr>
            </w:pPr>
            <w:ins w:id="1335" w:author="vivo(Boubacar)" w:date="2021-01-06T09:06:00Z">
              <w:r>
                <w:rPr>
                  <w:rFonts w:eastAsia="SimSun"/>
                  <w:lang w:val="en-US" w:eastAsia="zh-CN"/>
                </w:rPr>
                <w:t>First, considering some one-shot short-time activities are flexible to perform</w:t>
              </w:r>
            </w:ins>
            <w:ins w:id="1336" w:author="vivo(Boubacar)" w:date="2021-01-06T09:14:00Z">
              <w:r>
                <w:rPr>
                  <w:rFonts w:eastAsia="SimSun"/>
                  <w:lang w:val="en-US" w:eastAsia="zh-CN"/>
                </w:rPr>
                <w:t xml:space="preserve"> (i.e. can allow some delay before </w:t>
              </w:r>
            </w:ins>
            <w:ins w:id="1337" w:author="vivo(Boubacar)" w:date="2021-01-06T09:15:00Z">
              <w:r>
                <w:rPr>
                  <w:rFonts w:eastAsia="SimSun"/>
                  <w:lang w:val="en-US" w:eastAsia="zh-CN"/>
                </w:rPr>
                <w:t>being initiated</w:t>
              </w:r>
            </w:ins>
            <w:ins w:id="1338" w:author="vivo(Boubacar)" w:date="2021-01-06T09:14:00Z">
              <w:r>
                <w:rPr>
                  <w:rFonts w:eastAsia="SimSun"/>
                  <w:lang w:val="en-US" w:eastAsia="zh-CN"/>
                </w:rPr>
                <w:t>)</w:t>
              </w:r>
            </w:ins>
            <w:ins w:id="1339"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 xml:space="preserve">E may wait </w:t>
              </w:r>
              <w:r>
                <w:rPr>
                  <w:rFonts w:eastAsia="SimSun"/>
                  <w:lang w:val="en-US" w:eastAsia="zh-CN"/>
                </w:rPr>
                <w:lastRenderedPageBreak/>
                <w:t>for the response message, which is benefi</w:t>
              </w:r>
              <w:r>
                <w:rPr>
                  <w:rFonts w:eastAsia="SimSun" w:hint="eastAsia"/>
                  <w:lang w:val="en-US" w:eastAsia="zh-CN"/>
                </w:rPr>
                <w:t>c</w:t>
              </w:r>
              <w:r>
                <w:rPr>
                  <w:rFonts w:eastAsia="SimSun"/>
                  <w:lang w:val="en-US" w:eastAsia="zh-CN"/>
                </w:rPr>
                <w:t xml:space="preserve">ial to keep UE </w:t>
              </w:r>
            </w:ins>
            <w:ins w:id="1340" w:author="vivo(Boubacar)" w:date="2021-01-06T09:15:00Z">
              <w:r>
                <w:rPr>
                  <w:rFonts w:eastAsia="SimSun"/>
                  <w:lang w:val="en-US" w:eastAsia="zh-CN"/>
                </w:rPr>
                <w:t xml:space="preserve">behavior </w:t>
              </w:r>
            </w:ins>
            <w:ins w:id="1341" w:author="vivo(Boubacar)" w:date="2021-01-06T09:06:00Z">
              <w:r>
                <w:rPr>
                  <w:rFonts w:eastAsia="SimSun"/>
                  <w:lang w:val="en-US" w:eastAsia="zh-CN"/>
                </w:rPr>
                <w:t xml:space="preserve">consistent with network A.  </w:t>
              </w:r>
            </w:ins>
          </w:p>
          <w:p w14:paraId="79CC322F" w14:textId="77777777" w:rsidR="00121CA3" w:rsidRDefault="0038392B">
            <w:pPr>
              <w:rPr>
                <w:ins w:id="1342" w:author="vivo(Boubacar)" w:date="2021-01-06T09:06:00Z"/>
                <w:rFonts w:eastAsia="SimSun"/>
                <w:lang w:val="en-US" w:eastAsia="zh-CN"/>
              </w:rPr>
            </w:pPr>
            <w:ins w:id="1343" w:author="vivo(Boubacar)" w:date="2021-01-06T09:06:00Z">
              <w:r>
                <w:rPr>
                  <w:rFonts w:eastAsia="SimSun"/>
                  <w:lang w:val="en-US" w:eastAsia="zh-CN"/>
                </w:rPr>
                <w:t xml:space="preserve">However, anyway </w:t>
              </w:r>
            </w:ins>
            <w:ins w:id="1344" w:author="vivo(Boubacar)" w:date="2021-01-06T09:16:00Z">
              <w:r>
                <w:rPr>
                  <w:rFonts w:eastAsia="SimSun"/>
                  <w:lang w:val="en-US" w:eastAsia="zh-CN"/>
                </w:rPr>
                <w:t>this</w:t>
              </w:r>
            </w:ins>
            <w:ins w:id="1345" w:author="vivo(Boubacar)" w:date="2021-01-06T09:06:00Z">
              <w:r>
                <w:rPr>
                  <w:rFonts w:eastAsia="SimSun"/>
                  <w:lang w:val="en-US" w:eastAsia="zh-CN"/>
                </w:rPr>
                <w:t xml:space="preserve"> should not </w:t>
              </w:r>
            </w:ins>
            <w:ins w:id="1346" w:author="vivo(Boubacar)" w:date="2021-01-06T09:16:00Z">
              <w:r>
                <w:rPr>
                  <w:rFonts w:eastAsia="SimSun"/>
                  <w:lang w:val="en-US" w:eastAsia="zh-CN"/>
                </w:rPr>
                <w:t>require</w:t>
              </w:r>
            </w:ins>
            <w:ins w:id="1347"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348" w:author="vivo(Boubacar)" w:date="2021-01-06T09:16:00Z">
              <w:r>
                <w:rPr>
                  <w:rFonts w:eastAsia="SimSun"/>
                  <w:lang w:val="en-US" w:eastAsia="zh-CN"/>
                </w:rPr>
                <w:t>, at all</w:t>
              </w:r>
            </w:ins>
            <w:ins w:id="1349"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350"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351"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352" w:author="Sethuraman Gurumoorthy" w:date="2021-01-05T18:39:00Z">
              <w:r>
                <w:rPr>
                  <w:lang w:val="en-US"/>
                </w:rPr>
                <w:t>3</w:t>
              </w:r>
            </w:ins>
          </w:p>
        </w:tc>
        <w:tc>
          <w:tcPr>
            <w:tcW w:w="6234" w:type="dxa"/>
          </w:tcPr>
          <w:p w14:paraId="79CC3234" w14:textId="77777777" w:rsidR="00121CA3" w:rsidRDefault="0038392B">
            <w:pPr>
              <w:rPr>
                <w:lang w:val="en-US"/>
              </w:rPr>
            </w:pPr>
            <w:ins w:id="1353" w:author="Sethuraman Gurumoorthy" w:date="2021-01-05T18:39:00Z">
              <w:r>
                <w:rPr>
                  <w:rFonts w:eastAsia="SimSun"/>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354"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355"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356" w:author="정상엽/5G/6G표준Lab(SR)/Staff Engineer/삼성전자" w:date="2021-01-06T14:05:00Z"/>
                <w:rFonts w:eastAsia="Malgun Gothic"/>
                <w:lang w:val="en-US" w:eastAsia="ko-KR"/>
              </w:rPr>
            </w:pPr>
            <w:ins w:id="1357"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SimSun"/>
                <w:lang w:val="en-US" w:eastAsia="zh-CN"/>
              </w:rPr>
            </w:pPr>
            <w:ins w:id="1358"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359"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360"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361"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362" w:author="Roger Guo" w:date="2021-01-06T14:59:00Z">
              <w:r>
                <w:rPr>
                  <w:rFonts w:eastAsia="PMingLiU" w:hint="eastAsia"/>
                  <w:lang w:val="en-US" w:eastAsia="zh-TW"/>
                </w:rPr>
                <w:t>ASUSTeK</w:t>
              </w:r>
            </w:ins>
          </w:p>
        </w:tc>
        <w:tc>
          <w:tcPr>
            <w:tcW w:w="1471" w:type="dxa"/>
          </w:tcPr>
          <w:p w14:paraId="79CC3240" w14:textId="77777777" w:rsidR="00121CA3" w:rsidRDefault="0038392B">
            <w:pPr>
              <w:rPr>
                <w:lang w:val="en-US"/>
              </w:rPr>
            </w:pPr>
            <w:ins w:id="1363"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364"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365"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366"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367" w:author="Srinivasan, Nithin" w:date="2021-01-06T10:30:00Z">
              <w:r>
                <w:rPr>
                  <w:rFonts w:eastAsia="SimSun"/>
                  <w:lang w:val="en-US" w:eastAsia="zh-CN"/>
                </w:rPr>
                <w:t>Agree with Samsung</w:t>
              </w:r>
            </w:ins>
          </w:p>
        </w:tc>
      </w:tr>
      <w:tr w:rsidR="00121CA3" w14:paraId="79CC324B" w14:textId="77777777">
        <w:trPr>
          <w:ins w:id="1368" w:author="Huawei" w:date="2021-01-06T19:54:00Z"/>
        </w:trPr>
        <w:tc>
          <w:tcPr>
            <w:tcW w:w="1926" w:type="dxa"/>
          </w:tcPr>
          <w:p w14:paraId="79CC3247" w14:textId="77777777" w:rsidR="00121CA3" w:rsidRDefault="0038392B">
            <w:pPr>
              <w:rPr>
                <w:ins w:id="1369" w:author="Huawei" w:date="2021-01-06T19:54:00Z"/>
                <w:rFonts w:eastAsia="SimSun"/>
                <w:lang w:val="en-US" w:eastAsia="zh-CN"/>
              </w:rPr>
            </w:pPr>
            <w:ins w:id="1370" w:author="Huawei" w:date="2021-01-06T19:54:00Z">
              <w:r>
                <w:rPr>
                  <w:rFonts w:eastAsia="SimSun" w:hint="eastAsia"/>
                  <w:lang w:val="en-US" w:eastAsia="zh-CN"/>
                </w:rPr>
                <w:t>H</w:t>
              </w:r>
              <w:r>
                <w:rPr>
                  <w:rFonts w:eastAsia="SimSun"/>
                  <w:lang w:val="en-US" w:eastAsia="zh-CN"/>
                </w:rPr>
                <w:t>uawei</w:t>
              </w:r>
              <w:r>
                <w:t>, HiSilicon</w:t>
              </w:r>
            </w:ins>
          </w:p>
        </w:tc>
        <w:tc>
          <w:tcPr>
            <w:tcW w:w="1471" w:type="dxa"/>
          </w:tcPr>
          <w:p w14:paraId="79CC3248" w14:textId="77777777" w:rsidR="00121CA3" w:rsidRDefault="0038392B">
            <w:pPr>
              <w:rPr>
                <w:ins w:id="1371" w:author="Huawei" w:date="2021-01-06T19:54:00Z"/>
                <w:rFonts w:eastAsia="SimSun"/>
                <w:lang w:val="en-US" w:eastAsia="zh-CN"/>
              </w:rPr>
            </w:pPr>
            <w:ins w:id="1372" w:author="Huawei" w:date="2021-01-06T19:55:00Z">
              <w:r>
                <w:rPr>
                  <w:rFonts w:eastAsia="SimSun"/>
                  <w:lang w:val="en-US" w:eastAsia="zh-CN"/>
                </w:rPr>
                <w:t>3</w:t>
              </w:r>
            </w:ins>
          </w:p>
        </w:tc>
        <w:tc>
          <w:tcPr>
            <w:tcW w:w="6234" w:type="dxa"/>
          </w:tcPr>
          <w:p w14:paraId="79CC3249" w14:textId="77777777" w:rsidR="00121CA3" w:rsidRDefault="0038392B">
            <w:pPr>
              <w:rPr>
                <w:ins w:id="1373" w:author="Huawei" w:date="2021-01-06T19:54:00Z"/>
                <w:rFonts w:eastAsia="SimSun"/>
                <w:lang w:val="en-US" w:eastAsia="zh-CN"/>
              </w:rPr>
            </w:pPr>
            <w:ins w:id="1374"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375" w:author="Huawei" w:date="2021-01-06T19:54:00Z"/>
                <w:rFonts w:eastAsia="SimSun"/>
                <w:lang w:val="en-US" w:eastAsia="zh-CN"/>
              </w:rPr>
            </w:pPr>
            <w:ins w:id="1376"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377" w:author="MediaTek (Li-Chuan)" w:date="2021-01-07T09:56:00Z"/>
        </w:trPr>
        <w:tc>
          <w:tcPr>
            <w:tcW w:w="1926" w:type="dxa"/>
          </w:tcPr>
          <w:p w14:paraId="79CC324C" w14:textId="77777777" w:rsidR="00121CA3" w:rsidRDefault="0038392B">
            <w:pPr>
              <w:rPr>
                <w:ins w:id="1378" w:author="MediaTek (Li-Chuan)" w:date="2021-01-07T09:56:00Z"/>
                <w:rFonts w:eastAsia="SimSun"/>
                <w:lang w:val="en-US" w:eastAsia="zh-CN"/>
              </w:rPr>
            </w:pPr>
            <w:ins w:id="1379" w:author="MediaTek (Li-Chuan)" w:date="2021-01-07T09:56:00Z">
              <w:r>
                <w:rPr>
                  <w:rFonts w:eastAsia="SimSun"/>
                  <w:lang w:val="en-US" w:eastAsia="zh-CN"/>
                </w:rPr>
                <w:t>MediaTek</w:t>
              </w:r>
            </w:ins>
          </w:p>
        </w:tc>
        <w:tc>
          <w:tcPr>
            <w:tcW w:w="1471" w:type="dxa"/>
          </w:tcPr>
          <w:p w14:paraId="79CC324D" w14:textId="77777777" w:rsidR="00121CA3" w:rsidRDefault="0038392B">
            <w:pPr>
              <w:rPr>
                <w:ins w:id="1380" w:author="MediaTek (Li-Chuan)" w:date="2021-01-07T09:56:00Z"/>
                <w:rFonts w:eastAsia="SimSun"/>
                <w:lang w:val="en-US" w:eastAsia="zh-CN"/>
              </w:rPr>
            </w:pPr>
            <w:ins w:id="1381" w:author="MediaTek (Li-Chuan)" w:date="2021-01-07T09:56:00Z">
              <w:r>
                <w:rPr>
                  <w:rFonts w:eastAsia="SimSun"/>
                  <w:lang w:val="en-US" w:eastAsia="zh-CN"/>
                </w:rPr>
                <w:t>3</w:t>
              </w:r>
            </w:ins>
          </w:p>
        </w:tc>
        <w:tc>
          <w:tcPr>
            <w:tcW w:w="6234" w:type="dxa"/>
          </w:tcPr>
          <w:p w14:paraId="79CC324E" w14:textId="77777777" w:rsidR="00121CA3" w:rsidRDefault="0038392B">
            <w:pPr>
              <w:rPr>
                <w:ins w:id="1382" w:author="MediaTek (Li-Chuan)" w:date="2021-01-07T09:56:00Z"/>
                <w:rFonts w:eastAsia="SimSun"/>
                <w:lang w:val="en-US" w:eastAsia="zh-CN"/>
              </w:rPr>
            </w:pPr>
            <w:ins w:id="1383" w:author="MediaTek (Li-Chuan)" w:date="2021-01-07T09:57:00Z">
              <w:r>
                <w:rPr>
                  <w:rFonts w:eastAsia="SimSun"/>
                  <w:lang w:val="en-US" w:eastAsia="zh-CN"/>
                </w:rPr>
                <w:t>Agree with Ericsson.</w:t>
              </w:r>
            </w:ins>
          </w:p>
        </w:tc>
      </w:tr>
      <w:tr w:rsidR="00121CA3" w14:paraId="79CC3253" w14:textId="77777777">
        <w:trPr>
          <w:ins w:id="1384" w:author="00195941" w:date="2021-01-07T11:08:00Z"/>
        </w:trPr>
        <w:tc>
          <w:tcPr>
            <w:tcW w:w="1926" w:type="dxa"/>
          </w:tcPr>
          <w:p w14:paraId="79CC3250" w14:textId="77777777" w:rsidR="00121CA3" w:rsidRDefault="0038392B">
            <w:pPr>
              <w:rPr>
                <w:ins w:id="1385" w:author="00195941" w:date="2021-01-07T11:08:00Z"/>
                <w:rFonts w:eastAsia="SimSun"/>
                <w:lang w:val="en-US" w:eastAsia="zh-CN"/>
              </w:rPr>
            </w:pPr>
            <w:ins w:id="1386" w:author="00195941" w:date="2021-01-07T11:08:00Z">
              <w:r>
                <w:rPr>
                  <w:rFonts w:eastAsia="SimSun" w:hint="eastAsia"/>
                  <w:lang w:val="en-US" w:eastAsia="zh-CN"/>
                </w:rPr>
                <w:t>ZTE</w:t>
              </w:r>
            </w:ins>
          </w:p>
        </w:tc>
        <w:tc>
          <w:tcPr>
            <w:tcW w:w="1471" w:type="dxa"/>
          </w:tcPr>
          <w:p w14:paraId="79CC3251" w14:textId="77777777" w:rsidR="00121CA3" w:rsidRDefault="0038392B">
            <w:pPr>
              <w:rPr>
                <w:ins w:id="1387" w:author="00195941" w:date="2021-01-07T11:08:00Z"/>
                <w:rFonts w:eastAsia="SimSun"/>
                <w:lang w:val="en-US" w:eastAsia="zh-CN"/>
              </w:rPr>
            </w:pPr>
            <w:ins w:id="1388" w:author="00195941" w:date="2021-01-07T11:08:00Z">
              <w:r>
                <w:rPr>
                  <w:rFonts w:eastAsia="SimSun" w:hint="eastAsia"/>
                  <w:lang w:val="en-US" w:eastAsia="zh-CN"/>
                </w:rPr>
                <w:t>Option 1</w:t>
              </w:r>
            </w:ins>
          </w:p>
        </w:tc>
        <w:tc>
          <w:tcPr>
            <w:tcW w:w="6234" w:type="dxa"/>
          </w:tcPr>
          <w:p w14:paraId="79CC3252" w14:textId="77777777" w:rsidR="00121CA3" w:rsidRDefault="0038392B">
            <w:pPr>
              <w:rPr>
                <w:ins w:id="1389" w:author="00195941" w:date="2021-01-07T11:08:00Z"/>
                <w:rFonts w:eastAsia="SimSun"/>
                <w:lang w:val="en-US" w:eastAsia="zh-CN"/>
              </w:rPr>
            </w:pPr>
            <w:ins w:id="1390"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1391" w:author="00195941" w:date="2021-01-07T11:08:00Z"/>
        </w:trPr>
        <w:tc>
          <w:tcPr>
            <w:tcW w:w="1926" w:type="dxa"/>
          </w:tcPr>
          <w:p w14:paraId="79CC3254" w14:textId="2A415F19" w:rsidR="00121CA3" w:rsidRDefault="00463205">
            <w:pPr>
              <w:rPr>
                <w:ins w:id="1392" w:author="00195941" w:date="2021-01-07T11:08:00Z"/>
                <w:rFonts w:eastAsia="SimSun"/>
                <w:lang w:val="en-US" w:eastAsia="zh-CN"/>
              </w:rPr>
            </w:pPr>
            <w:ins w:id="1393" w:author="m" w:date="2021-01-07T21:57:00Z">
              <w:r>
                <w:rPr>
                  <w:rFonts w:eastAsia="SimSun"/>
                  <w:lang w:val="en-US" w:eastAsia="zh-CN"/>
                </w:rPr>
                <w:t>Xiaomi</w:t>
              </w:r>
            </w:ins>
          </w:p>
        </w:tc>
        <w:tc>
          <w:tcPr>
            <w:tcW w:w="1471" w:type="dxa"/>
          </w:tcPr>
          <w:p w14:paraId="79CC3255" w14:textId="28EA1D46" w:rsidR="00121CA3" w:rsidRDefault="00463205">
            <w:pPr>
              <w:rPr>
                <w:ins w:id="1394" w:author="00195941" w:date="2021-01-07T11:08:00Z"/>
                <w:rFonts w:eastAsia="SimSun"/>
                <w:lang w:val="en-US" w:eastAsia="zh-CN"/>
              </w:rPr>
            </w:pPr>
            <w:ins w:id="1395" w:author="m" w:date="2021-01-07T21:57:00Z">
              <w:r>
                <w:rPr>
                  <w:rFonts w:eastAsia="SimSun"/>
                  <w:lang w:val="en-US" w:eastAsia="zh-CN"/>
                </w:rPr>
                <w:t>3</w:t>
              </w:r>
            </w:ins>
          </w:p>
        </w:tc>
        <w:tc>
          <w:tcPr>
            <w:tcW w:w="6234" w:type="dxa"/>
          </w:tcPr>
          <w:p w14:paraId="79CC3256" w14:textId="26226533" w:rsidR="00121CA3" w:rsidRDefault="00463205">
            <w:pPr>
              <w:rPr>
                <w:ins w:id="1396" w:author="00195941" w:date="2021-01-07T11:08:00Z"/>
                <w:rFonts w:eastAsia="SimSun"/>
                <w:lang w:val="en-US" w:eastAsia="zh-CN"/>
              </w:rPr>
            </w:pPr>
            <w:ins w:id="1397"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398" w:author="Berggren, Anders" w:date="2021-01-07T18:15:00Z"/>
        </w:trPr>
        <w:tc>
          <w:tcPr>
            <w:tcW w:w="1926" w:type="dxa"/>
          </w:tcPr>
          <w:p w14:paraId="2984F8EB" w14:textId="5AA68283" w:rsidR="00EB688A" w:rsidRDefault="00EB688A" w:rsidP="00EB688A">
            <w:pPr>
              <w:rPr>
                <w:ins w:id="1399" w:author="Berggren, Anders" w:date="2021-01-07T18:15:00Z"/>
                <w:rFonts w:eastAsia="SimSun"/>
                <w:lang w:val="en-US" w:eastAsia="zh-CN"/>
              </w:rPr>
            </w:pPr>
            <w:ins w:id="1400"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401" w:author="Berggren, Anders" w:date="2021-01-07T18:15:00Z"/>
                <w:rFonts w:eastAsia="SimSun"/>
                <w:lang w:val="en-US" w:eastAsia="zh-CN"/>
              </w:rPr>
            </w:pPr>
            <w:ins w:id="1402"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403" w:author="Berggren, Anders" w:date="2021-01-07T18:15:00Z"/>
                <w:rFonts w:eastAsia="SimSun"/>
                <w:lang w:val="en-US" w:eastAsia="zh-CN"/>
              </w:rPr>
            </w:pPr>
            <w:ins w:id="1404"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405" w:author="Covida Wireless" w:date="2021-01-07T12:51:00Z"/>
        </w:trPr>
        <w:tc>
          <w:tcPr>
            <w:tcW w:w="1926" w:type="dxa"/>
          </w:tcPr>
          <w:p w14:paraId="6125022E" w14:textId="5FF8A89C" w:rsidR="00153C49" w:rsidRDefault="00153C49" w:rsidP="00153C49">
            <w:pPr>
              <w:rPr>
                <w:ins w:id="1406" w:author="Covida Wireless" w:date="2021-01-07T12:51:00Z"/>
                <w:rFonts w:eastAsia="SimSun"/>
                <w:lang w:val="en-US" w:eastAsia="zh-CN"/>
              </w:rPr>
            </w:pPr>
            <w:ins w:id="1407" w:author="Covida Wireless" w:date="2021-01-07T12:51:00Z">
              <w:r>
                <w:rPr>
                  <w:rFonts w:eastAsia="SimSun"/>
                  <w:lang w:val="en-US" w:eastAsia="zh-CN"/>
                </w:rPr>
                <w:t>Convida</w:t>
              </w:r>
            </w:ins>
          </w:p>
        </w:tc>
        <w:tc>
          <w:tcPr>
            <w:tcW w:w="1471" w:type="dxa"/>
          </w:tcPr>
          <w:p w14:paraId="63D17ED8" w14:textId="6169547E" w:rsidR="00153C49" w:rsidRDefault="00153C49" w:rsidP="00153C49">
            <w:pPr>
              <w:rPr>
                <w:ins w:id="1408" w:author="Covida Wireless" w:date="2021-01-07T12:51:00Z"/>
                <w:rFonts w:eastAsia="SimSun"/>
                <w:lang w:val="en-US" w:eastAsia="zh-CN"/>
              </w:rPr>
            </w:pPr>
            <w:ins w:id="1409"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410" w:author="Covida Wireless" w:date="2021-01-07T12:51:00Z"/>
                <w:rFonts w:eastAsia="SimSun"/>
                <w:lang w:val="en-US" w:eastAsia="zh-CN"/>
              </w:rPr>
            </w:pPr>
          </w:p>
        </w:tc>
      </w:tr>
      <w:tr w:rsidR="00EE3FE2" w14:paraId="2A0343AF" w14:textId="77777777">
        <w:trPr>
          <w:ins w:id="1411" w:author="Reza Hedayat" w:date="2021-01-07T13:22:00Z"/>
        </w:trPr>
        <w:tc>
          <w:tcPr>
            <w:tcW w:w="1926" w:type="dxa"/>
          </w:tcPr>
          <w:p w14:paraId="64C0F625" w14:textId="6FCBB434" w:rsidR="00EE3FE2" w:rsidRDefault="00EE3FE2" w:rsidP="00EE3FE2">
            <w:pPr>
              <w:rPr>
                <w:ins w:id="1412" w:author="Reza Hedayat" w:date="2021-01-07T13:22:00Z"/>
                <w:rFonts w:eastAsia="SimSun"/>
                <w:lang w:val="en-US" w:eastAsia="zh-CN"/>
              </w:rPr>
            </w:pPr>
            <w:ins w:id="1413"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414" w:author="Reza Hedayat" w:date="2021-01-07T13:22:00Z"/>
                <w:rFonts w:eastAsia="SimSun"/>
                <w:lang w:val="en-US" w:eastAsia="zh-CN"/>
              </w:rPr>
            </w:pPr>
            <w:ins w:id="1415" w:author="Reza Hedayat" w:date="2021-01-07T13:22:00Z">
              <w:r>
                <w:rPr>
                  <w:rFonts w:eastAsia="SimSun"/>
                  <w:lang w:val="en-US" w:eastAsia="zh-CN"/>
                </w:rPr>
                <w:t>3</w:t>
              </w:r>
            </w:ins>
          </w:p>
        </w:tc>
        <w:tc>
          <w:tcPr>
            <w:tcW w:w="6234" w:type="dxa"/>
          </w:tcPr>
          <w:p w14:paraId="4A0B2E7D" w14:textId="7D248E04" w:rsidR="00EE3FE2" w:rsidRDefault="00EE3FE2" w:rsidP="00EE3FE2">
            <w:pPr>
              <w:rPr>
                <w:ins w:id="1416" w:author="Reza Hedayat" w:date="2021-01-07T13:22:00Z"/>
                <w:rFonts w:eastAsia="SimSun"/>
                <w:lang w:val="en-US" w:eastAsia="zh-CN"/>
              </w:rPr>
            </w:pPr>
            <w:ins w:id="1417" w:author="Reza Hedayat" w:date="2021-01-07T13:22:00Z">
              <w:r>
                <w:rPr>
                  <w:rFonts w:eastAsia="SimSun"/>
                  <w:lang w:val="en-US" w:eastAsia="zh-CN"/>
                </w:rPr>
                <w:t>As in response to Q10, there is no need for specific procedure for one-shot switching. Agree with Ericsson.</w:t>
              </w:r>
            </w:ins>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418"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419"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420" w:author="Ericsson" w:date="2020-12-21T10:08:00Z">
              <w:r>
                <w:rPr>
                  <w:rFonts w:eastAsia="SimSun"/>
                  <w:lang w:val="en-US" w:eastAsia="zh-CN"/>
                </w:rPr>
                <w:t xml:space="preserve">Similar comments as Q11. If we are using the </w:t>
              </w:r>
            </w:ins>
            <w:ins w:id="1421" w:author="Ericsson" w:date="2020-12-21T10:09:00Z">
              <w:r>
                <w:rPr>
                  <w:rFonts w:eastAsia="SimSun"/>
                  <w:lang w:val="en-US" w:eastAsia="zh-CN"/>
                </w:rPr>
                <w:t>periodic short tim</w:t>
              </w:r>
            </w:ins>
            <w:ins w:id="1422" w:author="Ericsson" w:date="2020-12-21T10:10:00Z">
              <w:r>
                <w:rPr>
                  <w:rFonts w:eastAsia="SimSun"/>
                  <w:lang w:val="en-US" w:eastAsia="zh-CN"/>
                </w:rPr>
                <w:t xml:space="preserve">e switching </w:t>
              </w:r>
            </w:ins>
            <w:ins w:id="1423" w:author="Ericsson" w:date="2020-12-21T10:08:00Z">
              <w:r>
                <w:rPr>
                  <w:rFonts w:eastAsia="SimSun"/>
                  <w:lang w:val="en-US" w:eastAsia="zh-CN"/>
                </w:rPr>
                <w:t>defi</w:t>
              </w:r>
            </w:ins>
            <w:ins w:id="1424" w:author="Ericsson" w:date="2020-12-21T10:09:00Z">
              <w:r>
                <w:rPr>
                  <w:rFonts w:eastAsia="SimSun"/>
                  <w:lang w:val="en-US" w:eastAsia="zh-CN"/>
                </w:rPr>
                <w:t>ned</w:t>
              </w:r>
            </w:ins>
            <w:ins w:id="1425" w:author="Ericsson" w:date="2020-12-23T08:31:00Z">
              <w:r>
                <w:rPr>
                  <w:rFonts w:eastAsia="SimSun"/>
                  <w:lang w:val="en-US" w:eastAsia="zh-CN"/>
                </w:rPr>
                <w:t>,</w:t>
              </w:r>
            </w:ins>
            <w:ins w:id="1426" w:author="Ericsson" w:date="2020-12-21T10:09:00Z">
              <w:r>
                <w:rPr>
                  <w:rFonts w:eastAsia="SimSun"/>
                  <w:lang w:val="en-US" w:eastAsia="zh-CN"/>
                </w:rPr>
                <w:t xml:space="preserve"> there will </w:t>
              </w:r>
            </w:ins>
            <w:ins w:id="1427" w:author="Ericsson" w:date="2020-12-23T08:31:00Z">
              <w:r>
                <w:rPr>
                  <w:rFonts w:eastAsia="SimSun"/>
                  <w:lang w:val="en-US" w:eastAsia="zh-CN"/>
                </w:rPr>
                <w:t>b</w:t>
              </w:r>
            </w:ins>
            <w:ins w:id="1428"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429"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430"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431" w:author="OPPO(Jiangsheng Fan)" w:date="2020-12-29T17:20:00Z">
              <w:r>
                <w:rPr>
                  <w:rFonts w:eastAsia="SimSun" w:hint="eastAsia"/>
                  <w:lang w:val="en-US" w:eastAsia="zh-CN"/>
                </w:rPr>
                <w:t>F</w:t>
              </w:r>
              <w:r>
                <w:rPr>
                  <w:rFonts w:eastAsia="SimSun"/>
                  <w:lang w:val="en-US" w:eastAsia="zh-CN"/>
                </w:rPr>
                <w:t>or one-shot short-time switching</w:t>
              </w:r>
            </w:ins>
            <w:ins w:id="1432" w:author="OPPO(Jiangsheng Fan)" w:date="2020-12-29T17:21:00Z">
              <w:r>
                <w:rPr>
                  <w:rFonts w:eastAsia="SimSun"/>
                  <w:lang w:val="en-US" w:eastAsia="zh-CN"/>
                </w:rPr>
                <w:t xml:space="preserve"> case, UE is still  in connected mode</w:t>
              </w:r>
            </w:ins>
            <w:ins w:id="1433" w:author="OPPO(Jiangsheng Fan)" w:date="2020-12-29T17:33:00Z">
              <w:r>
                <w:rPr>
                  <w:rFonts w:eastAsia="SimSun"/>
                  <w:lang w:val="en-US" w:eastAsia="zh-CN"/>
                </w:rPr>
                <w:t xml:space="preserve"> in network A.</w:t>
              </w:r>
            </w:ins>
            <w:ins w:id="1434" w:author="OPPO(Jiangsheng Fan)" w:date="2020-12-29T17:34:00Z">
              <w:r>
                <w:rPr>
                  <w:rFonts w:eastAsia="SimSun"/>
                  <w:lang w:val="en-US" w:eastAsia="zh-CN"/>
                </w:rPr>
                <w:t xml:space="preserve"> </w:t>
              </w:r>
            </w:ins>
            <w:ins w:id="1435" w:author="OPPO(Jiangsheng Fan)" w:date="2020-12-29T17:35:00Z">
              <w:r>
                <w:rPr>
                  <w:rFonts w:eastAsia="SimSun"/>
                  <w:lang w:val="en-US" w:eastAsia="zh-CN"/>
                </w:rPr>
                <w:t>It’s</w:t>
              </w:r>
            </w:ins>
            <w:ins w:id="1436" w:author="OPPO(Jiangsheng Fan)" w:date="2020-12-29T17:34:00Z">
              <w:r>
                <w:rPr>
                  <w:rFonts w:eastAsia="SimSun"/>
                  <w:lang w:val="en-US" w:eastAsia="zh-CN"/>
                </w:rPr>
                <w:t xml:space="preserve"> </w:t>
              </w:r>
            </w:ins>
            <w:ins w:id="1437" w:author="OPPO(Jiangsheng Fan)" w:date="2020-12-29T17:35:00Z">
              <w:r>
                <w:rPr>
                  <w:rFonts w:eastAsia="SimSun"/>
                  <w:lang w:val="en-US" w:eastAsia="zh-CN"/>
                </w:rPr>
                <w:t xml:space="preserve">benefitial to achieve </w:t>
              </w:r>
            </w:ins>
            <w:ins w:id="1438" w:author="OPPO(Jiangsheng Fan)" w:date="2020-12-29T17:34:00Z">
              <w:r>
                <w:rPr>
                  <w:rFonts w:eastAsia="SimSun"/>
                  <w:lang w:val="en-US" w:eastAsia="zh-CN"/>
                </w:rPr>
                <w:t xml:space="preserve">timing synchronization </w:t>
              </w:r>
            </w:ins>
            <w:ins w:id="1439" w:author="OPPO(Jiangsheng Fan)" w:date="2020-12-29T17:35:00Z">
              <w:r>
                <w:rPr>
                  <w:rFonts w:eastAsia="SimSun"/>
                  <w:lang w:val="en-US" w:eastAsia="zh-CN"/>
                </w:rPr>
                <w:t>between UE and network A</w:t>
              </w:r>
            </w:ins>
            <w:ins w:id="1440" w:author="OPPO(Jiangsheng Fan)" w:date="2020-12-29T17:34:00Z">
              <w:r>
                <w:rPr>
                  <w:rFonts w:eastAsia="SimSun"/>
                  <w:lang w:val="en-US" w:eastAsia="zh-CN"/>
                </w:rPr>
                <w:t xml:space="preserve"> </w:t>
              </w:r>
            </w:ins>
            <w:ins w:id="1441" w:author="OPPO(Jiangsheng Fan)" w:date="2020-12-29T17:36:00Z">
              <w:r>
                <w:rPr>
                  <w:rFonts w:eastAsia="SimSun"/>
                  <w:lang w:val="en-US" w:eastAsia="zh-CN"/>
                </w:rPr>
                <w:t xml:space="preserve">if UE </w:t>
              </w:r>
            </w:ins>
            <w:ins w:id="1442" w:author="OPPO(Jiangsheng Fan)" w:date="2020-12-29T17:37:00Z">
              <w:r>
                <w:rPr>
                  <w:rFonts w:eastAsia="SimSun"/>
                  <w:lang w:eastAsia="zh-CN"/>
                </w:rPr>
                <w:t>returns from resources efficiency perspective</w:t>
              </w:r>
            </w:ins>
            <w:ins w:id="1443" w:author="OPPO(Jiangsheng Fan)" w:date="2020-12-29T17:38:00Z">
              <w:r>
                <w:rPr>
                  <w:rFonts w:eastAsia="SimSun"/>
                  <w:lang w:eastAsia="zh-CN"/>
                </w:rPr>
                <w:t xml:space="preserve">, so </w:t>
              </w:r>
            </w:ins>
            <w:ins w:id="1444"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445"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446"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447" w:author="CATT" w:date="2021-01-04T10:50:00Z">
              <w:r>
                <w:rPr>
                  <w:rFonts w:eastAsia="SimSun"/>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448"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449" w:author="vivo(Boubacar)" w:date="2021-01-06T09:16:00Z">
              <w:r>
                <w:rPr>
                  <w:rFonts w:eastAsia="SimSun"/>
                  <w:lang w:val="en-US" w:eastAsia="zh-CN"/>
                </w:rPr>
                <w:t>Yes</w:t>
              </w:r>
            </w:ins>
          </w:p>
        </w:tc>
        <w:tc>
          <w:tcPr>
            <w:tcW w:w="6095" w:type="dxa"/>
          </w:tcPr>
          <w:p w14:paraId="79CC3274" w14:textId="77777777" w:rsidR="00121CA3" w:rsidRDefault="0038392B">
            <w:pPr>
              <w:rPr>
                <w:ins w:id="1450" w:author="vivo(Boubacar)" w:date="2021-01-06T09:16:00Z"/>
                <w:rFonts w:eastAsia="SimSun"/>
                <w:lang w:eastAsia="zh-CN"/>
              </w:rPr>
            </w:pPr>
            <w:ins w:id="1451" w:author="vivo(Boubacar)" w:date="2021-01-06T09:16:00Z">
              <w:r>
                <w:rPr>
                  <w:rFonts w:eastAsia="SimSun"/>
                  <w:lang w:eastAsia="zh-CN"/>
                </w:rPr>
                <w:t>A return message is needed for the below two cases:</w:t>
              </w:r>
            </w:ins>
          </w:p>
          <w:p w14:paraId="79CC3275" w14:textId="77777777" w:rsidR="00121CA3" w:rsidRDefault="0038392B">
            <w:pPr>
              <w:rPr>
                <w:ins w:id="1452" w:author="vivo(Boubacar)" w:date="2021-01-06T09:16:00Z"/>
                <w:rFonts w:eastAsia="SimSun"/>
                <w:lang w:eastAsia="zh-CN"/>
              </w:rPr>
            </w:pPr>
            <w:ins w:id="1453"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454"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455" w:author="vivo(Boubacar)" w:date="2021-01-06T09:18:00Z">
              <w:r>
                <w:rPr>
                  <w:rFonts w:eastAsia="SimSun"/>
                  <w:lang w:eastAsia="zh-CN"/>
                </w:rPr>
                <w:t>en</w:t>
              </w:r>
            </w:ins>
            <w:ins w:id="1456" w:author="vivo(Boubacar)" w:date="2021-01-06T09:16:00Z">
              <w:r>
                <w:rPr>
                  <w:rFonts w:eastAsia="SimSun"/>
                  <w:lang w:eastAsia="zh-CN"/>
                </w:rPr>
                <w:t xml:space="preserve"> </w:t>
              </w:r>
            </w:ins>
            <w:ins w:id="1457" w:author="vivo(Boubacar)" w:date="2021-01-06T09:18:00Z">
              <w:r>
                <w:rPr>
                  <w:rFonts w:eastAsia="SimSun"/>
                  <w:lang w:eastAsia="zh-CN"/>
                </w:rPr>
                <w:t xml:space="preserve">it </w:t>
              </w:r>
            </w:ins>
            <w:ins w:id="1458" w:author="vivo(Boubacar)" w:date="2021-01-06T09:16:00Z">
              <w:r>
                <w:rPr>
                  <w:rFonts w:eastAsia="SimSun"/>
                  <w:lang w:eastAsia="zh-CN"/>
                </w:rPr>
                <w:t>return</w:t>
              </w:r>
            </w:ins>
            <w:ins w:id="1459" w:author="vivo(Boubacar)" w:date="2021-01-06T09:18:00Z">
              <w:r>
                <w:rPr>
                  <w:rFonts w:eastAsia="SimSun"/>
                  <w:lang w:eastAsia="zh-CN"/>
                </w:rPr>
                <w:t>s back to network A</w:t>
              </w:r>
            </w:ins>
            <w:ins w:id="1460"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461"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1462"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463"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464"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465"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466"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467"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468"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469"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ins w:id="1470"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SimSun"/>
                <w:lang w:val="en-US" w:eastAsia="zh-CN"/>
              </w:rPr>
            </w:pPr>
            <w:ins w:id="1471"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472" w:author="Roger Guo" w:date="2021-01-06T15:02:00Z">
              <w:r>
                <w:rPr>
                  <w:rFonts w:eastAsia="Malgun Gothic"/>
                  <w:lang w:val="en-US" w:eastAsia="ko-KR"/>
                </w:rPr>
                <w:t>A common procedure could be used for both one shot/periodic short-time switching</w:t>
              </w:r>
            </w:ins>
            <w:ins w:id="1473" w:author="Roger Guo" w:date="2021-01-06T15:03:00Z">
              <w:r>
                <w:rPr>
                  <w:rFonts w:eastAsia="Malgun Gothic"/>
                  <w:lang w:val="en-US" w:eastAsia="ko-KR"/>
                </w:rPr>
                <w:t>.</w:t>
              </w:r>
            </w:ins>
            <w:ins w:id="1474"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475" w:author="Srinivasan, Nithin" w:date="2021-01-06T10:31:00Z">
              <w:r>
                <w:rPr>
                  <w:lang w:val="en-US"/>
                </w:rPr>
                <w:t>Fraunhofer</w:t>
              </w:r>
            </w:ins>
          </w:p>
        </w:tc>
        <w:tc>
          <w:tcPr>
            <w:tcW w:w="1559" w:type="dxa"/>
          </w:tcPr>
          <w:p w14:paraId="79CC3289" w14:textId="77777777" w:rsidR="00121CA3" w:rsidRDefault="0038392B">
            <w:pPr>
              <w:rPr>
                <w:lang w:val="en-US"/>
              </w:rPr>
            </w:pPr>
            <w:ins w:id="1476" w:author="Srinivasan, Nithin" w:date="2021-01-06T10:31:00Z">
              <w:r>
                <w:rPr>
                  <w:lang w:val="en-US"/>
                </w:rPr>
                <w:t>Maybe</w:t>
              </w:r>
            </w:ins>
          </w:p>
        </w:tc>
        <w:tc>
          <w:tcPr>
            <w:tcW w:w="6095" w:type="dxa"/>
          </w:tcPr>
          <w:p w14:paraId="79CC328A" w14:textId="77777777" w:rsidR="00121CA3" w:rsidRDefault="0038392B">
            <w:pPr>
              <w:rPr>
                <w:lang w:val="en-US"/>
              </w:rPr>
            </w:pPr>
            <w:ins w:id="1477" w:author="Srinivasan, Nithin" w:date="2021-01-06T10:32:00Z">
              <w:r>
                <w:rPr>
                  <w:lang w:val="en-US"/>
                </w:rPr>
                <w:t xml:space="preserve">Depends on the design of the one-shot </w:t>
              </w:r>
            </w:ins>
            <w:ins w:id="1478"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479" w:author="Huawei" w:date="2021-01-06T19:55:00Z">
              <w:r>
                <w:rPr>
                  <w:rFonts w:eastAsia="SimSun" w:hint="eastAsia"/>
                  <w:lang w:val="en-US" w:eastAsia="zh-CN"/>
                </w:rPr>
                <w:t>H</w:t>
              </w:r>
              <w:r>
                <w:rPr>
                  <w:rFonts w:eastAsia="SimSun"/>
                  <w:lang w:val="en-US" w:eastAsia="zh-CN"/>
                </w:rPr>
                <w:t>uawei</w:t>
              </w:r>
              <w:r>
                <w:t>, HiSilicon</w:t>
              </w:r>
            </w:ins>
          </w:p>
        </w:tc>
        <w:tc>
          <w:tcPr>
            <w:tcW w:w="1559" w:type="dxa"/>
          </w:tcPr>
          <w:p w14:paraId="79CC328D" w14:textId="77777777" w:rsidR="00121CA3" w:rsidRDefault="0038392B">
            <w:pPr>
              <w:rPr>
                <w:rFonts w:eastAsia="SimSun"/>
                <w:lang w:val="en-US" w:eastAsia="zh-CN"/>
              </w:rPr>
            </w:pPr>
            <w:ins w:id="1480"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481"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482" w:author="MediaTek (Li-Chuan)" w:date="2021-01-07T10:01:00Z"/>
        </w:trPr>
        <w:tc>
          <w:tcPr>
            <w:tcW w:w="1980" w:type="dxa"/>
          </w:tcPr>
          <w:p w14:paraId="79CC3290" w14:textId="77777777" w:rsidR="00121CA3" w:rsidRDefault="0038392B">
            <w:pPr>
              <w:rPr>
                <w:ins w:id="1483" w:author="MediaTek (Li-Chuan)" w:date="2021-01-07T10:01:00Z"/>
                <w:rFonts w:eastAsia="SimSun"/>
                <w:lang w:val="en-US" w:eastAsia="zh-CN"/>
              </w:rPr>
            </w:pPr>
            <w:ins w:id="1484" w:author="MediaTek (Li-Chuan)" w:date="2021-01-07T10:01:00Z">
              <w:r>
                <w:rPr>
                  <w:rFonts w:eastAsia="SimSun"/>
                  <w:lang w:val="en-US" w:eastAsia="zh-CN"/>
                </w:rPr>
                <w:t>MediaTek</w:t>
              </w:r>
            </w:ins>
          </w:p>
        </w:tc>
        <w:tc>
          <w:tcPr>
            <w:tcW w:w="1559" w:type="dxa"/>
          </w:tcPr>
          <w:p w14:paraId="79CC3291" w14:textId="77777777" w:rsidR="00121CA3" w:rsidRDefault="0038392B">
            <w:pPr>
              <w:rPr>
                <w:ins w:id="1485" w:author="MediaTek (Li-Chuan)" w:date="2021-01-07T10:01:00Z"/>
                <w:rFonts w:eastAsia="SimSun"/>
                <w:lang w:val="en-US" w:eastAsia="zh-CN"/>
              </w:rPr>
            </w:pPr>
            <w:ins w:id="1486" w:author="MediaTek (Li-Chuan)" w:date="2021-01-07T10:01:00Z">
              <w:r>
                <w:rPr>
                  <w:rFonts w:eastAsia="SimSun"/>
                  <w:lang w:val="en-US" w:eastAsia="zh-CN"/>
                </w:rPr>
                <w:t>No</w:t>
              </w:r>
            </w:ins>
          </w:p>
        </w:tc>
        <w:tc>
          <w:tcPr>
            <w:tcW w:w="6095" w:type="dxa"/>
          </w:tcPr>
          <w:p w14:paraId="79CC3292" w14:textId="77777777" w:rsidR="00121CA3" w:rsidRDefault="00121CA3">
            <w:pPr>
              <w:rPr>
                <w:ins w:id="1487" w:author="MediaTek (Li-Chuan)" w:date="2021-01-07T10:01:00Z"/>
                <w:rFonts w:eastAsia="SimSun"/>
                <w:lang w:val="en-US" w:eastAsia="zh-CN"/>
              </w:rPr>
            </w:pPr>
          </w:p>
        </w:tc>
      </w:tr>
      <w:tr w:rsidR="00121CA3" w14:paraId="79CC3297" w14:textId="77777777">
        <w:trPr>
          <w:trHeight w:val="654"/>
          <w:ins w:id="1488" w:author="00195941" w:date="2021-01-07T11:09:00Z"/>
        </w:trPr>
        <w:tc>
          <w:tcPr>
            <w:tcW w:w="1980" w:type="dxa"/>
          </w:tcPr>
          <w:p w14:paraId="79CC3294" w14:textId="77777777" w:rsidR="00121CA3" w:rsidRDefault="0038392B">
            <w:pPr>
              <w:rPr>
                <w:ins w:id="1489" w:author="00195941" w:date="2021-01-07T11:09:00Z"/>
                <w:rFonts w:eastAsia="SimSun"/>
                <w:lang w:val="en-US" w:eastAsia="zh-CN"/>
              </w:rPr>
            </w:pPr>
            <w:ins w:id="1490" w:author="00195941" w:date="2021-01-07T11:09:00Z">
              <w:r>
                <w:rPr>
                  <w:rFonts w:eastAsia="SimSun" w:hint="eastAsia"/>
                  <w:lang w:val="en-US" w:eastAsia="zh-CN"/>
                </w:rPr>
                <w:t>ZTE</w:t>
              </w:r>
            </w:ins>
          </w:p>
        </w:tc>
        <w:tc>
          <w:tcPr>
            <w:tcW w:w="1559" w:type="dxa"/>
          </w:tcPr>
          <w:p w14:paraId="79CC3295" w14:textId="77777777" w:rsidR="00121CA3" w:rsidRDefault="0038392B">
            <w:pPr>
              <w:rPr>
                <w:ins w:id="1491" w:author="00195941" w:date="2021-01-07T11:09:00Z"/>
                <w:rFonts w:eastAsia="SimSun"/>
                <w:lang w:val="en-US" w:eastAsia="zh-CN"/>
              </w:rPr>
            </w:pPr>
            <w:ins w:id="1492" w:author="00195941" w:date="2021-01-07T17:39:00Z">
              <w:r>
                <w:rPr>
                  <w:rFonts w:eastAsia="SimSun" w:hint="eastAsia"/>
                  <w:lang w:val="en-US" w:eastAsia="zh-CN"/>
                </w:rPr>
                <w:t>Maybe</w:t>
              </w:r>
            </w:ins>
          </w:p>
        </w:tc>
        <w:tc>
          <w:tcPr>
            <w:tcW w:w="6095" w:type="dxa"/>
          </w:tcPr>
          <w:p w14:paraId="79CC3296" w14:textId="77777777" w:rsidR="00121CA3" w:rsidRDefault="0038392B">
            <w:pPr>
              <w:rPr>
                <w:ins w:id="1493" w:author="00195941" w:date="2021-01-07T11:09:00Z"/>
                <w:rFonts w:eastAsia="SimSun"/>
                <w:lang w:val="en-US" w:eastAsia="zh-CN"/>
              </w:rPr>
            </w:pPr>
            <w:ins w:id="1494" w:author="00195941" w:date="2021-01-07T17:39:00Z">
              <w:r>
                <w:rPr>
                  <w:rFonts w:eastAsia="SimSun" w:hint="eastAsia"/>
                  <w:lang w:val="en-US" w:eastAsia="zh-CN"/>
                </w:rPr>
                <w:t>No strong opinion</w:t>
              </w:r>
            </w:ins>
          </w:p>
        </w:tc>
      </w:tr>
      <w:tr w:rsidR="00121CA3" w14:paraId="79CC329B" w14:textId="77777777">
        <w:trPr>
          <w:ins w:id="1495" w:author="00195941" w:date="2021-01-07T11:09:00Z"/>
        </w:trPr>
        <w:tc>
          <w:tcPr>
            <w:tcW w:w="1980" w:type="dxa"/>
          </w:tcPr>
          <w:p w14:paraId="79CC3298" w14:textId="033220C5" w:rsidR="00121CA3" w:rsidRDefault="00B559C3">
            <w:pPr>
              <w:rPr>
                <w:ins w:id="1496" w:author="00195941" w:date="2021-01-07T11:09:00Z"/>
                <w:rFonts w:eastAsia="SimSun"/>
                <w:lang w:val="en-US" w:eastAsia="zh-CN"/>
              </w:rPr>
            </w:pPr>
            <w:ins w:id="1497" w:author="m [2]" w:date="2021-01-07T21:59:00Z">
              <w:r>
                <w:rPr>
                  <w:rFonts w:eastAsia="SimSun"/>
                  <w:lang w:val="en-US" w:eastAsia="zh-CN"/>
                </w:rPr>
                <w:lastRenderedPageBreak/>
                <w:t>Xiaomi</w:t>
              </w:r>
            </w:ins>
          </w:p>
        </w:tc>
        <w:tc>
          <w:tcPr>
            <w:tcW w:w="1559" w:type="dxa"/>
          </w:tcPr>
          <w:p w14:paraId="79CC3299" w14:textId="21D08CEE" w:rsidR="00121CA3" w:rsidRDefault="00B559C3">
            <w:pPr>
              <w:rPr>
                <w:ins w:id="1498" w:author="00195941" w:date="2021-01-07T11:09:00Z"/>
                <w:rFonts w:eastAsia="SimSun"/>
                <w:lang w:val="en-US" w:eastAsia="zh-CN"/>
              </w:rPr>
            </w:pPr>
            <w:ins w:id="1499" w:author="m [2]" w:date="2021-01-07T21:59:00Z">
              <w:r>
                <w:rPr>
                  <w:rFonts w:eastAsia="SimSun"/>
                  <w:lang w:val="en-US" w:eastAsia="zh-CN"/>
                </w:rPr>
                <w:t>No</w:t>
              </w:r>
            </w:ins>
          </w:p>
        </w:tc>
        <w:tc>
          <w:tcPr>
            <w:tcW w:w="6095" w:type="dxa"/>
          </w:tcPr>
          <w:p w14:paraId="79CC329A" w14:textId="7CB67D15" w:rsidR="00121CA3" w:rsidRDefault="00121CA3">
            <w:pPr>
              <w:rPr>
                <w:ins w:id="1500" w:author="00195941" w:date="2021-01-07T11:09:00Z"/>
                <w:rFonts w:eastAsia="SimSun"/>
                <w:lang w:val="en-US" w:eastAsia="zh-CN"/>
              </w:rPr>
            </w:pPr>
          </w:p>
        </w:tc>
      </w:tr>
      <w:tr w:rsidR="007031D6" w14:paraId="0B5CFDFF" w14:textId="77777777">
        <w:trPr>
          <w:ins w:id="1501" w:author="Berggren, Anders" w:date="2021-01-07T18:15:00Z"/>
        </w:trPr>
        <w:tc>
          <w:tcPr>
            <w:tcW w:w="1980" w:type="dxa"/>
          </w:tcPr>
          <w:p w14:paraId="17BCCEA8" w14:textId="1B8880FF" w:rsidR="007031D6" w:rsidRDefault="007031D6" w:rsidP="007031D6">
            <w:pPr>
              <w:rPr>
                <w:ins w:id="1502" w:author="Berggren, Anders" w:date="2021-01-07T18:15:00Z"/>
                <w:rFonts w:eastAsia="SimSun"/>
                <w:lang w:val="en-US" w:eastAsia="zh-CN"/>
              </w:rPr>
            </w:pPr>
            <w:ins w:id="1503" w:author="Berggren, Anders" w:date="2021-01-07T18:15:00Z">
              <w:r>
                <w:rPr>
                  <w:lang w:val="en-US"/>
                </w:rPr>
                <w:t>SONY</w:t>
              </w:r>
            </w:ins>
          </w:p>
        </w:tc>
        <w:tc>
          <w:tcPr>
            <w:tcW w:w="1559" w:type="dxa"/>
          </w:tcPr>
          <w:p w14:paraId="4150B888" w14:textId="5EC978B9" w:rsidR="007031D6" w:rsidRDefault="007031D6" w:rsidP="007031D6">
            <w:pPr>
              <w:rPr>
                <w:ins w:id="1504" w:author="Berggren, Anders" w:date="2021-01-07T18:15:00Z"/>
                <w:rFonts w:eastAsia="SimSun"/>
                <w:lang w:val="en-US" w:eastAsia="zh-CN"/>
              </w:rPr>
            </w:pPr>
            <w:ins w:id="1505" w:author="Berggren, Anders" w:date="2021-01-07T18:15:00Z">
              <w:r>
                <w:rPr>
                  <w:lang w:val="en-US"/>
                </w:rPr>
                <w:t>No</w:t>
              </w:r>
            </w:ins>
          </w:p>
        </w:tc>
        <w:tc>
          <w:tcPr>
            <w:tcW w:w="6095" w:type="dxa"/>
          </w:tcPr>
          <w:p w14:paraId="50C40768" w14:textId="722932FC" w:rsidR="007031D6" w:rsidRDefault="007031D6" w:rsidP="007031D6">
            <w:pPr>
              <w:rPr>
                <w:ins w:id="1506" w:author="Berggren, Anders" w:date="2021-01-07T18:15:00Z"/>
                <w:rFonts w:eastAsia="SimSun"/>
                <w:lang w:val="en-US" w:eastAsia="zh-CN"/>
              </w:rPr>
            </w:pPr>
            <w:ins w:id="1507" w:author="Berggren, Anders" w:date="2021-01-07T18:15:00Z">
              <w:r>
                <w:rPr>
                  <w:lang w:val="en-US"/>
                </w:rPr>
                <w:t>Try to keep the procedure simple</w:t>
              </w:r>
            </w:ins>
          </w:p>
        </w:tc>
      </w:tr>
      <w:tr w:rsidR="00B611B0" w14:paraId="3E8D9F52" w14:textId="77777777">
        <w:trPr>
          <w:ins w:id="1508" w:author="Covida Wireless" w:date="2021-01-07T12:53:00Z"/>
        </w:trPr>
        <w:tc>
          <w:tcPr>
            <w:tcW w:w="1980" w:type="dxa"/>
          </w:tcPr>
          <w:p w14:paraId="54FE904A" w14:textId="316C12AF" w:rsidR="00B611B0" w:rsidRDefault="00B611B0" w:rsidP="00B611B0">
            <w:pPr>
              <w:rPr>
                <w:ins w:id="1509" w:author="Covida Wireless" w:date="2021-01-07T12:53:00Z"/>
                <w:lang w:val="en-US"/>
              </w:rPr>
            </w:pPr>
            <w:ins w:id="1510" w:author="Covida Wireless" w:date="2021-01-07T12:53:00Z">
              <w:r>
                <w:rPr>
                  <w:lang w:val="en-US"/>
                </w:rPr>
                <w:t>Convida</w:t>
              </w:r>
            </w:ins>
          </w:p>
        </w:tc>
        <w:tc>
          <w:tcPr>
            <w:tcW w:w="1559" w:type="dxa"/>
          </w:tcPr>
          <w:p w14:paraId="44F248D0" w14:textId="1A1596BF" w:rsidR="00B611B0" w:rsidRDefault="00B611B0" w:rsidP="00B611B0">
            <w:pPr>
              <w:rPr>
                <w:ins w:id="1511" w:author="Covida Wireless" w:date="2021-01-07T12:53:00Z"/>
                <w:lang w:val="en-US"/>
              </w:rPr>
            </w:pPr>
            <w:ins w:id="1512"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513" w:author="Covida Wireless" w:date="2021-01-07T12:53:00Z"/>
                <w:lang w:val="en-US"/>
              </w:rPr>
            </w:pPr>
          </w:p>
        </w:tc>
      </w:tr>
      <w:tr w:rsidR="00EE3FE2" w14:paraId="49C48950" w14:textId="77777777">
        <w:trPr>
          <w:ins w:id="1514" w:author="Reza Hedayat" w:date="2021-01-07T13:23:00Z"/>
        </w:trPr>
        <w:tc>
          <w:tcPr>
            <w:tcW w:w="1980" w:type="dxa"/>
          </w:tcPr>
          <w:p w14:paraId="0F700240" w14:textId="1230AE14" w:rsidR="00EE3FE2" w:rsidRDefault="00EE3FE2" w:rsidP="00EE3FE2">
            <w:pPr>
              <w:rPr>
                <w:ins w:id="1515" w:author="Reza Hedayat" w:date="2021-01-07T13:23:00Z"/>
                <w:lang w:val="en-US"/>
              </w:rPr>
            </w:pPr>
            <w:ins w:id="1516" w:author="Reza Hedayat" w:date="2021-01-07T13:23:00Z">
              <w:r w:rsidRPr="000E1DF4">
                <w:rPr>
                  <w:lang w:val="en-US"/>
                </w:rPr>
                <w:t>Charter Communications</w:t>
              </w:r>
            </w:ins>
          </w:p>
        </w:tc>
        <w:tc>
          <w:tcPr>
            <w:tcW w:w="1559" w:type="dxa"/>
          </w:tcPr>
          <w:p w14:paraId="5712F97C" w14:textId="7092F268" w:rsidR="00EE3FE2" w:rsidRDefault="00EE3FE2" w:rsidP="00EE3FE2">
            <w:pPr>
              <w:rPr>
                <w:ins w:id="1517" w:author="Reza Hedayat" w:date="2021-01-07T13:23:00Z"/>
                <w:rFonts w:eastAsia="SimSun"/>
                <w:lang w:val="en-US" w:eastAsia="zh-CN"/>
              </w:rPr>
            </w:pPr>
            <w:ins w:id="1518" w:author="Reza Hedayat" w:date="2021-01-07T13:23:00Z">
              <w:r>
                <w:rPr>
                  <w:rFonts w:eastAsia="SimSun"/>
                  <w:lang w:val="en-US" w:eastAsia="zh-CN"/>
                </w:rPr>
                <w:t>No</w:t>
              </w:r>
            </w:ins>
          </w:p>
        </w:tc>
        <w:tc>
          <w:tcPr>
            <w:tcW w:w="6095" w:type="dxa"/>
          </w:tcPr>
          <w:p w14:paraId="0DF9F8A5" w14:textId="506A6203" w:rsidR="00EE3FE2" w:rsidRDefault="00EE3FE2" w:rsidP="00EE3FE2">
            <w:pPr>
              <w:rPr>
                <w:ins w:id="1519" w:author="Reza Hedayat" w:date="2021-01-07T13:23:00Z"/>
                <w:lang w:val="en-US"/>
              </w:rPr>
            </w:pPr>
            <w:ins w:id="1520" w:author="Reza Hedayat" w:date="2021-01-07T13:23:00Z">
              <w:r>
                <w:rPr>
                  <w:rFonts w:eastAsia="SimSun"/>
                  <w:lang w:val="en-US" w:eastAsia="zh-CN"/>
                </w:rPr>
                <w:t xml:space="preserve">As in response to Q10/11, there is no need for specific procedure for one-shot switching. </w:t>
              </w:r>
            </w:ins>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521" w:author="00195941" w:date="2021-01-07T11:09:00Z"/>
        </w:trPr>
        <w:tc>
          <w:tcPr>
            <w:tcW w:w="2130" w:type="dxa"/>
          </w:tcPr>
          <w:p w14:paraId="79CC32A5" w14:textId="77777777" w:rsidR="00121CA3" w:rsidRDefault="0038392B">
            <w:pPr>
              <w:rPr>
                <w:ins w:id="1522" w:author="00195941" w:date="2021-01-07T11:09:00Z"/>
                <w:rFonts w:eastAsia="SimSun"/>
                <w:lang w:val="en-US" w:eastAsia="zh-CN"/>
              </w:rPr>
            </w:pPr>
            <w:ins w:id="1523" w:author="00195941" w:date="2021-01-07T11:09:00Z">
              <w:r>
                <w:rPr>
                  <w:rFonts w:eastAsia="SimSun" w:hint="eastAsia"/>
                  <w:lang w:val="en-US" w:eastAsia="zh-CN"/>
                </w:rPr>
                <w:t>ZTE</w:t>
              </w:r>
            </w:ins>
          </w:p>
        </w:tc>
        <w:tc>
          <w:tcPr>
            <w:tcW w:w="7504" w:type="dxa"/>
          </w:tcPr>
          <w:p w14:paraId="79CC32A6" w14:textId="77777777" w:rsidR="00121CA3" w:rsidRDefault="0038392B">
            <w:pPr>
              <w:rPr>
                <w:ins w:id="1524" w:author="00195941" w:date="2021-01-07T11:09:00Z"/>
                <w:rFonts w:eastAsia="SimSun"/>
                <w:lang w:val="en-US" w:eastAsia="zh-CN"/>
              </w:rPr>
            </w:pPr>
            <w:ins w:id="1525"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1526" w:name="OLE_LINK13"/>
      <w:bookmarkEnd w:id="1526"/>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zh-CN"/>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527"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528" w:author="Ericsson" w:date="2020-12-22T10:05:00Z">
              <w:r>
                <w:rPr>
                  <w:rFonts w:eastAsia="SimSun"/>
                  <w:lang w:val="en-US" w:eastAsia="zh-CN"/>
                </w:rPr>
                <w:t>No</w:t>
              </w:r>
            </w:ins>
            <w:ins w:id="1529"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530" w:author="Ericsson" w:date="2020-12-22T10:19:00Z">
              <w:r>
                <w:rPr>
                  <w:rFonts w:eastAsia="SimSun"/>
                  <w:lang w:val="en-US" w:eastAsia="zh-CN"/>
                </w:rPr>
                <w:t>Even though we can say it is feasible to incl</w:t>
              </w:r>
            </w:ins>
            <w:ins w:id="1531" w:author="Ericsson" w:date="2020-12-22T10:20:00Z">
              <w:r>
                <w:rPr>
                  <w:rFonts w:eastAsia="SimSun"/>
                  <w:lang w:val="en-US" w:eastAsia="zh-CN"/>
                </w:rPr>
                <w:t>ude it in the RRC</w:t>
              </w:r>
            </w:ins>
            <w:ins w:id="1532" w:author="Ericsson" w:date="2020-12-22T10:21:00Z">
              <w:r>
                <w:rPr>
                  <w:rFonts w:eastAsia="SimSun"/>
                  <w:lang w:val="en-US" w:eastAsia="zh-CN"/>
                </w:rPr>
                <w:t xml:space="preserve"> </w:t>
              </w:r>
            </w:ins>
            <w:ins w:id="1533" w:author="Ericsson" w:date="2020-12-22T10:20:00Z">
              <w:r>
                <w:rPr>
                  <w:rFonts w:eastAsia="SimSun"/>
                  <w:lang w:val="en-US" w:eastAsia="zh-CN"/>
                </w:rPr>
                <w:t>Resume</w:t>
              </w:r>
            </w:ins>
            <w:ins w:id="1534" w:author="Ericsson" w:date="2020-12-22T10:21:00Z">
              <w:r>
                <w:rPr>
                  <w:rFonts w:eastAsia="SimSun"/>
                  <w:lang w:val="en-US" w:eastAsia="zh-CN"/>
                </w:rPr>
                <w:t xml:space="preserve"> Request </w:t>
              </w:r>
            </w:ins>
            <w:ins w:id="1535" w:author="Ericsson" w:date="2020-12-22T10:20:00Z">
              <w:r>
                <w:rPr>
                  <w:rFonts w:eastAsia="SimSun"/>
                  <w:lang w:val="en-US" w:eastAsia="zh-CN"/>
                </w:rPr>
                <w:t xml:space="preserve"> message, </w:t>
              </w:r>
            </w:ins>
            <w:ins w:id="1536" w:author="Ericsson" w:date="2020-12-22T10:21:00Z">
              <w:r>
                <w:rPr>
                  <w:rFonts w:eastAsia="SimSun"/>
                  <w:lang w:val="en-US" w:eastAsia="zh-CN"/>
                </w:rPr>
                <w:t xml:space="preserve">it should be noted that </w:t>
              </w:r>
            </w:ins>
            <w:ins w:id="1537" w:author="Ericsson" w:date="2020-12-23T08:27:00Z">
              <w:r>
                <w:rPr>
                  <w:rFonts w:eastAsia="SimSun"/>
                  <w:lang w:val="en-US" w:eastAsia="zh-CN"/>
                </w:rPr>
                <w:t xml:space="preserve">there are few spare values that </w:t>
              </w:r>
            </w:ins>
            <w:ins w:id="1538" w:author="Ericsson" w:date="2020-12-23T14:43:00Z">
              <w:r>
                <w:rPr>
                  <w:rFonts w:eastAsia="SimSun"/>
                  <w:lang w:val="en-US" w:eastAsia="zh-CN"/>
                </w:rPr>
                <w:t>are</w:t>
              </w:r>
            </w:ins>
            <w:ins w:id="1539" w:author="Ericsson" w:date="2020-12-23T08:28:00Z">
              <w:r>
                <w:rPr>
                  <w:rFonts w:eastAsia="SimSun"/>
                  <w:lang w:val="en-US" w:eastAsia="zh-CN"/>
                </w:rPr>
                <w:t xml:space="preserve"> too </w:t>
              </w:r>
            </w:ins>
            <w:ins w:id="1540" w:author="Ericsson" w:date="2020-12-23T14:44:00Z">
              <w:r>
                <w:rPr>
                  <w:rFonts w:eastAsia="SimSun"/>
                  <w:lang w:val="en-US" w:eastAsia="zh-CN"/>
                </w:rPr>
                <w:t xml:space="preserve">costly </w:t>
              </w:r>
            </w:ins>
            <w:ins w:id="1541" w:author="Ericsson" w:date="2020-12-23T08:28:00Z">
              <w:r>
                <w:rPr>
                  <w:rFonts w:eastAsia="SimSun"/>
                  <w:lang w:val="en-US" w:eastAsia="zh-CN"/>
                </w:rPr>
                <w:t xml:space="preserve">to use for the sake of busy indication. </w:t>
              </w:r>
            </w:ins>
            <w:ins w:id="1542" w:author="Ericsson" w:date="2020-12-23T14:44:00Z">
              <w:r>
                <w:rPr>
                  <w:rFonts w:eastAsia="SimSun"/>
                  <w:lang w:val="en-US" w:eastAsia="zh-CN"/>
                </w:rPr>
                <w:t>An alternative approach would be</w:t>
              </w:r>
            </w:ins>
            <w:ins w:id="1543" w:author="Ericsson" w:date="2020-12-23T08:28:00Z">
              <w:r>
                <w:rPr>
                  <w:rFonts w:eastAsia="SimSun"/>
                  <w:lang w:val="en-US" w:eastAsia="zh-CN"/>
                </w:rPr>
                <w:t xml:space="preserve"> to include the busy indication into</w:t>
              </w:r>
            </w:ins>
            <w:r>
              <w:rPr>
                <w:rFonts w:eastAsia="SimSun"/>
                <w:lang w:val="en-US" w:eastAsia="zh-CN"/>
              </w:rPr>
              <w:t xml:space="preserve"> </w:t>
            </w:r>
            <w:ins w:id="1544" w:author="Ericsson" w:date="2020-12-23T14:44:00Z">
              <w:r>
                <w:rPr>
                  <w:rFonts w:eastAsia="SimSun"/>
                  <w:lang w:val="en-US" w:eastAsia="zh-CN"/>
                </w:rPr>
                <w:t>the</w:t>
              </w:r>
            </w:ins>
            <w:ins w:id="1545" w:author="Ericsson" w:date="2020-12-23T08:28:00Z">
              <w:r>
                <w:rPr>
                  <w:rFonts w:eastAsia="SimSun"/>
                  <w:lang w:val="en-US" w:eastAsia="zh-CN"/>
                </w:rPr>
                <w:t xml:space="preserve"> RRC Resume Complete</w:t>
              </w:r>
            </w:ins>
            <w:r>
              <w:rPr>
                <w:rFonts w:eastAsia="SimSun"/>
                <w:lang w:val="en-US" w:eastAsia="zh-CN"/>
              </w:rPr>
              <w:t xml:space="preserve"> </w:t>
            </w:r>
            <w:ins w:id="1546" w:author="Ericsson" w:date="2020-12-23T14:45:00Z">
              <w:r>
                <w:rPr>
                  <w:rFonts w:eastAsia="SimSun"/>
                  <w:lang w:val="en-US" w:eastAsia="zh-CN"/>
                </w:rPr>
                <w:t>message</w:t>
              </w:r>
            </w:ins>
            <w:ins w:id="1547"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548"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549"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550"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551"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552" w:author="OPPO(Jiangsheng Fan)" w:date="2020-12-30T17:24:00Z">
              <w:r>
                <w:rPr>
                  <w:rFonts w:eastAsia="SimSun"/>
                  <w:lang w:val="en-US" w:eastAsia="zh-CN"/>
                </w:rPr>
                <w:t>Busy indication in the RRC connection resume request message</w:t>
              </w:r>
            </w:ins>
            <w:ins w:id="1553" w:author="OPPO(Jiangsheng Fan)" w:date="2020-12-30T17:25:00Z">
              <w:r>
                <w:rPr>
                  <w:rFonts w:eastAsia="SimSun"/>
                  <w:lang w:val="en-US" w:eastAsia="zh-CN"/>
                </w:rPr>
                <w:t xml:space="preserve"> has </w:t>
              </w:r>
            </w:ins>
            <w:ins w:id="1554" w:author="OPPO(Jiangsheng Fan)" w:date="2020-12-30T17:26:00Z">
              <w:r>
                <w:rPr>
                  <w:rFonts w:eastAsia="SimSun"/>
                  <w:lang w:val="en-US" w:eastAsia="zh-CN"/>
                </w:rPr>
                <w:t xml:space="preserve">no </w:t>
              </w:r>
            </w:ins>
            <w:ins w:id="1555" w:author="OPPO(Jiangsheng Fan)" w:date="2020-12-30T17:27:00Z">
              <w:r>
                <w:rPr>
                  <w:rFonts w:eastAsia="SimSun"/>
                  <w:lang w:eastAsia="zh-CN"/>
                </w:rPr>
                <w:t xml:space="preserve">integrity protection and ciphering, so </w:t>
              </w:r>
            </w:ins>
            <w:ins w:id="1556" w:author="OPPO(Jiangsheng Fan)" w:date="2020-12-30T17:28:00Z">
              <w:r>
                <w:rPr>
                  <w:rFonts w:eastAsia="SimSun"/>
                  <w:lang w:eastAsia="zh-CN"/>
                </w:rPr>
                <w:t>this info may be chan</w:t>
              </w:r>
            </w:ins>
            <w:ins w:id="1557" w:author="OPPO(Jiangsheng Fan)" w:date="2020-12-30T17:29:00Z">
              <w:r>
                <w:rPr>
                  <w:rFonts w:eastAsia="SimSun"/>
                  <w:lang w:eastAsia="zh-CN"/>
                </w:rPr>
                <w:t>ged by a third party, it’s better to enhance step 2 in figure 4 to</w:t>
              </w:r>
            </w:ins>
            <w:ins w:id="1558" w:author="OPPO(Jiangsheng Fan)" w:date="2020-12-30T17:30:00Z">
              <w:r>
                <w:rPr>
                  <w:rFonts w:eastAsia="SimSun"/>
                  <w:lang w:eastAsia="zh-CN"/>
                </w:rPr>
                <w:t xml:space="preserve"> let UE double check the integrity of b</w:t>
              </w:r>
            </w:ins>
            <w:ins w:id="1559"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560"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561"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562" w:author="CATT" w:date="2021-01-04T10:51:00Z"/>
                <w:rFonts w:ascii="SimSun" w:eastAsia="SimSun" w:hAnsi="SimSun" w:cs="SimSun"/>
                <w:sz w:val="24"/>
                <w:szCs w:val="24"/>
                <w:lang w:val="en-US" w:eastAsia="zh-CN"/>
              </w:rPr>
            </w:pPr>
            <w:ins w:id="1563" w:author="CATT" w:date="2021-01-04T10:51:00Z">
              <w:r>
                <w:rPr>
                  <w:rFonts w:eastAsia="SimSun"/>
                  <w:lang w:val="en-US" w:eastAsia="zh-CN"/>
                </w:rPr>
                <w:t>The mentioned procedure is feasible.</w:t>
              </w:r>
            </w:ins>
            <w:ins w:id="1564" w:author="CATT" w:date="2021-01-04T11:12:00Z">
              <w:r>
                <w:rPr>
                  <w:rFonts w:eastAsia="SimSun" w:hint="eastAsia"/>
                  <w:lang w:val="en-US" w:eastAsia="zh-CN"/>
                </w:rPr>
                <w:t xml:space="preserve"> B</w:t>
              </w:r>
            </w:ins>
            <w:ins w:id="1565"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566" w:author="vivo(Boubacar)" w:date="2021-01-06T09:19:00Z">
              <w:r>
                <w:rPr>
                  <w:rFonts w:eastAsia="SimSun" w:hint="eastAsia"/>
                  <w:lang w:val="en-US" w:eastAsia="zh-CN"/>
                </w:rPr>
                <w:lastRenderedPageBreak/>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567"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568" w:author="vivo(Boubacar)" w:date="2021-01-06T09:19:00Z">
              <w:r>
                <w:rPr>
                  <w:rFonts w:eastAsia="SimSun"/>
                  <w:lang w:val="en-US" w:eastAsia="zh-CN"/>
                </w:rPr>
                <w:t xml:space="preserve">Agree with the general RRC procedure of sending Busy Indication in RRC_INACTIVE state. There are five spare codepoints for </w:t>
              </w:r>
              <w:r>
                <w:rPr>
                  <w:rFonts w:eastAsia="SimSun"/>
                  <w:i/>
                  <w:lang w:val="en-US" w:eastAsia="zh-CN"/>
                </w:rPr>
                <w:t>ResumeCause</w:t>
              </w:r>
              <w:r>
                <w:rPr>
                  <w:rFonts w:eastAsia="SimSun"/>
                  <w:lang w:val="en-US" w:eastAsia="zh-CN"/>
                </w:rPr>
                <w:t xml:space="preserve"> and one can be used for busy indication. Upon the reception of </w:t>
              </w:r>
              <w:r>
                <w:rPr>
                  <w:rFonts w:eastAsia="SimSun"/>
                  <w:i/>
                  <w:lang w:val="en-US" w:eastAsia="zh-CN"/>
                </w:rPr>
                <w:t>RRCResumeReq</w:t>
              </w:r>
              <w:r>
                <w:rPr>
                  <w:rFonts w:eastAsia="SimSun"/>
                  <w:lang w:val="en-US" w:eastAsia="zh-CN"/>
                </w:rPr>
                <w:t xml:space="preserve"> with </w:t>
              </w:r>
              <w:r>
                <w:rPr>
                  <w:rFonts w:eastAsia="SimSun"/>
                  <w:i/>
                  <w:lang w:val="en-US" w:eastAsia="zh-CN"/>
                </w:rPr>
                <w:t xml:space="preserve">ResumeCause </w:t>
              </w:r>
            </w:ins>
            <w:ins w:id="1569" w:author="vivo(Boubacar)" w:date="2021-01-06T09:22:00Z">
              <w:r>
                <w:rPr>
                  <w:rFonts w:eastAsia="SimSun"/>
                  <w:lang w:val="en-US" w:eastAsia="zh-CN"/>
                </w:rPr>
                <w:t>“</w:t>
              </w:r>
            </w:ins>
            <w:ins w:id="1570" w:author="vivo(Boubacar)" w:date="2021-01-06T09:19:00Z">
              <w:r>
                <w:rPr>
                  <w:rFonts w:eastAsia="SimSun"/>
                  <w:lang w:val="en-US" w:eastAsia="zh-CN"/>
                </w:rPr>
                <w:t>busyindication</w:t>
              </w:r>
            </w:ins>
            <w:ins w:id="1571" w:author="vivo(Boubacar)" w:date="2021-01-06T09:22:00Z">
              <w:r>
                <w:rPr>
                  <w:rFonts w:eastAsia="SimSun"/>
                  <w:lang w:val="en-US" w:eastAsia="zh-CN"/>
                </w:rPr>
                <w:t>”</w:t>
              </w:r>
            </w:ins>
            <w:ins w:id="1572" w:author="vivo(Boubacar)" w:date="2021-01-06T09:19:00Z">
              <w:r>
                <w:rPr>
                  <w:rFonts w:eastAsia="SimSun"/>
                  <w:lang w:val="en-US" w:eastAsia="zh-CN"/>
                </w:rPr>
                <w:t xml:space="preserve">, the network B can </w:t>
              </w:r>
            </w:ins>
            <w:ins w:id="1573" w:author="vivo(Boubacar)" w:date="2021-01-06T09:23:00Z">
              <w:r>
                <w:rPr>
                  <w:rFonts w:eastAsia="SimSun"/>
                  <w:lang w:val="en-US" w:eastAsia="zh-CN"/>
                </w:rPr>
                <w:t>respond to</w:t>
              </w:r>
            </w:ins>
            <w:ins w:id="1574" w:author="vivo(Boubacar)" w:date="2021-01-06T09:19:00Z">
              <w:r>
                <w:rPr>
                  <w:rFonts w:eastAsia="SimSun"/>
                  <w:lang w:val="en-US" w:eastAsia="zh-CN"/>
                </w:rPr>
                <w:t xml:space="preserve"> the busy indication via </w:t>
              </w:r>
              <w:r>
                <w:rPr>
                  <w:rFonts w:eastAsia="SimSun"/>
                  <w:i/>
                  <w:lang w:val="en-US" w:eastAsia="zh-CN"/>
                </w:rPr>
                <w:t>RRCRelease</w:t>
              </w:r>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575" w:author="Sethuraman Gurumoorthy" w:date="2021-01-05T18:39:00Z">
              <w:r>
                <w:rPr>
                  <w:lang w:val="en-US"/>
                </w:rPr>
                <w:t>Apple</w:t>
              </w:r>
            </w:ins>
          </w:p>
        </w:tc>
        <w:tc>
          <w:tcPr>
            <w:tcW w:w="1126" w:type="dxa"/>
          </w:tcPr>
          <w:p w14:paraId="79CC32F3" w14:textId="77777777" w:rsidR="00121CA3" w:rsidRDefault="0038392B">
            <w:pPr>
              <w:rPr>
                <w:lang w:val="en-US"/>
              </w:rPr>
            </w:pPr>
            <w:ins w:id="1576"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577" w:author="Sethuraman Gurumoorthy" w:date="2021-01-05T18:39:00Z">
              <w:r>
                <w:rPr>
                  <w:rFonts w:eastAsia="SimSun"/>
                  <w:lang w:val="en-US" w:eastAsia="zh-CN"/>
                </w:rPr>
                <w:t>Same comment as Oppo</w:t>
              </w:r>
            </w:ins>
            <w:ins w:id="1578" w:author="Sethuraman Gurumoorthy" w:date="2021-01-05T18:40:00Z">
              <w:r>
                <w:rPr>
                  <w:rFonts w:eastAsia="SimSun"/>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579"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580"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581" w:author="정상엽/5G/6G표준Lab(SR)/Staff Engineer/삼성전자" w:date="2021-01-06T14:06:00Z"/>
                <w:rFonts w:eastAsia="Malgun Gothic"/>
                <w:lang w:val="en-US" w:eastAsia="ko-KR"/>
              </w:rPr>
            </w:pPr>
            <w:ins w:id="1582"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583"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584"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585"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586"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587"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588"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589" w:author="Roger Guo" w:date="2021-01-06T15:04:00Z">
              <w:r>
                <w:rPr>
                  <w:rFonts w:eastAsia="PMingLiU" w:hint="eastAsia"/>
                  <w:lang w:val="en-US" w:eastAsia="zh-TW"/>
                </w:rPr>
                <w:t>We agree with Samsung</w:t>
              </w:r>
            </w:ins>
            <w:ins w:id="1590"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591"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592"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593" w:author="Srinivasan, Nithin" w:date="2021-01-06T10:34:00Z">
              <w:r>
                <w:rPr>
                  <w:rFonts w:eastAsia="SimSun"/>
                  <w:lang w:val="en-US" w:eastAsia="zh-CN"/>
                </w:rPr>
                <w:t>Agree with Samsung</w:t>
              </w:r>
            </w:ins>
          </w:p>
        </w:tc>
      </w:tr>
      <w:tr w:rsidR="00121CA3" w14:paraId="79CC330A" w14:textId="77777777">
        <w:trPr>
          <w:ins w:id="1594" w:author="Huawei" w:date="2021-01-06T19:55:00Z"/>
        </w:trPr>
        <w:tc>
          <w:tcPr>
            <w:tcW w:w="2130" w:type="dxa"/>
          </w:tcPr>
          <w:p w14:paraId="79CC3307" w14:textId="77777777" w:rsidR="00121CA3" w:rsidRDefault="0038392B">
            <w:pPr>
              <w:rPr>
                <w:ins w:id="1595" w:author="Huawei" w:date="2021-01-06T19:55:00Z"/>
                <w:rFonts w:eastAsia="SimSun"/>
                <w:lang w:val="en-US" w:eastAsia="zh-CN"/>
              </w:rPr>
            </w:pPr>
            <w:ins w:id="1596" w:author="Huawei" w:date="2021-01-06T19:55:00Z">
              <w:r>
                <w:rPr>
                  <w:rFonts w:eastAsia="SimSun" w:hint="eastAsia"/>
                  <w:lang w:val="en-US" w:eastAsia="zh-CN"/>
                </w:rPr>
                <w:t>H</w:t>
              </w:r>
              <w:r>
                <w:rPr>
                  <w:rFonts w:eastAsia="SimSun"/>
                  <w:lang w:val="en-US" w:eastAsia="zh-CN"/>
                </w:rPr>
                <w:t>uawei</w:t>
              </w:r>
              <w:r>
                <w:t>, HiSilicon</w:t>
              </w:r>
            </w:ins>
          </w:p>
        </w:tc>
        <w:tc>
          <w:tcPr>
            <w:tcW w:w="1126" w:type="dxa"/>
          </w:tcPr>
          <w:p w14:paraId="79CC3308" w14:textId="77777777" w:rsidR="00121CA3" w:rsidRDefault="0038392B">
            <w:pPr>
              <w:rPr>
                <w:ins w:id="1597" w:author="Huawei" w:date="2021-01-06T19:55:00Z"/>
                <w:rFonts w:eastAsia="SimSun"/>
                <w:lang w:val="en-US" w:eastAsia="zh-CN"/>
              </w:rPr>
            </w:pPr>
            <w:ins w:id="1598" w:author="Huawei" w:date="2021-01-06T19:55:00Z">
              <w:r>
                <w:rPr>
                  <w:rFonts w:eastAsia="SimSun"/>
                  <w:lang w:val="en-US" w:eastAsia="zh-CN"/>
                </w:rPr>
                <w:t>May be</w:t>
              </w:r>
            </w:ins>
          </w:p>
        </w:tc>
        <w:tc>
          <w:tcPr>
            <w:tcW w:w="6375" w:type="dxa"/>
          </w:tcPr>
          <w:p w14:paraId="79CC3309" w14:textId="77777777" w:rsidR="00121CA3" w:rsidRDefault="0038392B">
            <w:pPr>
              <w:rPr>
                <w:ins w:id="1599" w:author="Huawei" w:date="2021-01-06T19:55:00Z"/>
                <w:rFonts w:eastAsia="SimSun"/>
                <w:lang w:val="en-US" w:eastAsia="zh-CN"/>
              </w:rPr>
            </w:pPr>
            <w:ins w:id="1600"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601" w:author="MediaTek (Li-Chuan)" w:date="2021-01-07T10:13:00Z"/>
        </w:trPr>
        <w:tc>
          <w:tcPr>
            <w:tcW w:w="2130" w:type="dxa"/>
          </w:tcPr>
          <w:p w14:paraId="79CC330B" w14:textId="77777777" w:rsidR="00121CA3" w:rsidRDefault="0038392B">
            <w:pPr>
              <w:rPr>
                <w:ins w:id="1602" w:author="MediaTek (Li-Chuan)" w:date="2021-01-07T10:13:00Z"/>
                <w:rFonts w:eastAsia="SimSun"/>
                <w:lang w:val="en-US" w:eastAsia="zh-CN"/>
              </w:rPr>
            </w:pPr>
            <w:ins w:id="1603" w:author="MediaTek (Li-Chuan)" w:date="2021-01-07T10:13:00Z">
              <w:r>
                <w:rPr>
                  <w:rFonts w:eastAsia="SimSun"/>
                  <w:lang w:val="en-US" w:eastAsia="zh-CN"/>
                </w:rPr>
                <w:t>MediaTek</w:t>
              </w:r>
            </w:ins>
          </w:p>
        </w:tc>
        <w:tc>
          <w:tcPr>
            <w:tcW w:w="1126" w:type="dxa"/>
          </w:tcPr>
          <w:p w14:paraId="79CC330C" w14:textId="77777777" w:rsidR="00121CA3" w:rsidRDefault="0038392B">
            <w:pPr>
              <w:rPr>
                <w:ins w:id="1604" w:author="MediaTek (Li-Chuan)" w:date="2021-01-07T10:13:00Z"/>
                <w:rFonts w:eastAsia="SimSun"/>
                <w:lang w:val="en-US" w:eastAsia="zh-CN"/>
              </w:rPr>
            </w:pPr>
            <w:ins w:id="1605" w:author="MediaTek (Li-Chuan)" w:date="2021-01-07T10:13:00Z">
              <w:r>
                <w:rPr>
                  <w:rFonts w:eastAsia="SimSun"/>
                  <w:lang w:val="en-US" w:eastAsia="zh-CN"/>
                </w:rPr>
                <w:t>Yes</w:t>
              </w:r>
            </w:ins>
            <w:ins w:id="1606" w:author="MediaTek (Li-Chuan)" w:date="2021-01-07T10:16:00Z">
              <w:r>
                <w:rPr>
                  <w:rFonts w:eastAsia="SimSun"/>
                  <w:lang w:val="en-US" w:eastAsia="zh-CN"/>
                </w:rPr>
                <w:t>, but</w:t>
              </w:r>
            </w:ins>
          </w:p>
        </w:tc>
        <w:tc>
          <w:tcPr>
            <w:tcW w:w="6375" w:type="dxa"/>
          </w:tcPr>
          <w:p w14:paraId="79CC330D" w14:textId="77777777" w:rsidR="00121CA3" w:rsidRDefault="0038392B">
            <w:pPr>
              <w:rPr>
                <w:ins w:id="1607" w:author="MediaTek (Li-Chuan)" w:date="2021-01-07T10:13:00Z"/>
                <w:rFonts w:eastAsia="SimSun"/>
                <w:lang w:val="en-US" w:eastAsia="zh-CN"/>
              </w:rPr>
            </w:pPr>
            <w:ins w:id="1608" w:author="MediaTek (Li-Chuan)" w:date="2021-01-07T10:17:00Z">
              <w:r>
                <w:rPr>
                  <w:rFonts w:eastAsia="SimSun"/>
                  <w:lang w:val="en-US" w:eastAsia="zh-CN"/>
                </w:rPr>
                <w:t>We agree that the need of busy indication may need to be confirmed first. If</w:t>
              </w:r>
            </w:ins>
            <w:ins w:id="1609" w:author="MediaTek (Li-Chuan)" w:date="2021-01-07T10:18:00Z">
              <w:r>
                <w:rPr>
                  <w:rFonts w:eastAsia="SimSun"/>
                  <w:lang w:val="en-US" w:eastAsia="zh-CN"/>
                </w:rPr>
                <w:t xml:space="preserve"> </w:t>
              </w:r>
            </w:ins>
            <w:ins w:id="1610" w:author="MediaTek (Li-Chuan)" w:date="2021-01-07T10:17:00Z">
              <w:r>
                <w:rPr>
                  <w:rFonts w:eastAsia="SimSun"/>
                  <w:lang w:val="en-US" w:eastAsia="zh-CN"/>
                </w:rPr>
                <w:t>busy indication</w:t>
              </w:r>
            </w:ins>
            <w:ins w:id="1611" w:author="MediaTek (Li-Chuan)" w:date="2021-01-07T10:18:00Z">
              <w:r>
                <w:rPr>
                  <w:rFonts w:eastAsia="SimSun"/>
                  <w:lang w:val="en-US" w:eastAsia="zh-CN"/>
                </w:rPr>
                <w:t xml:space="preserve"> is to be</w:t>
              </w:r>
            </w:ins>
            <w:ins w:id="1612" w:author="MediaTek (Li-Chuan)" w:date="2021-01-07T10:17:00Z">
              <w:r>
                <w:rPr>
                  <w:rFonts w:eastAsia="SimSun"/>
                  <w:lang w:val="en-US" w:eastAsia="zh-CN"/>
                </w:rPr>
                <w:t xml:space="preserve"> </w:t>
              </w:r>
            </w:ins>
            <w:ins w:id="1613" w:author="MediaTek (Li-Chuan)" w:date="2021-01-07T10:18:00Z">
              <w:r>
                <w:rPr>
                  <w:rFonts w:eastAsia="SimSun"/>
                  <w:lang w:val="en-US" w:eastAsia="zh-CN"/>
                </w:rPr>
                <w:t xml:space="preserve">introduced, RRC busy indication </w:t>
              </w:r>
            </w:ins>
            <w:ins w:id="1614" w:author="MediaTek (Li-Chuan)" w:date="2021-01-07T10:19:00Z">
              <w:r>
                <w:rPr>
                  <w:rFonts w:eastAsia="SimSun"/>
                  <w:lang w:val="en-US" w:eastAsia="zh-CN"/>
                </w:rPr>
                <w:t>as shown here should be supported. As</w:t>
              </w:r>
            </w:ins>
            <w:ins w:id="1615" w:author="MediaTek (Li-Chuan)" w:date="2021-01-07T10:14:00Z">
              <w:r>
                <w:rPr>
                  <w:rFonts w:eastAsia="SimSun"/>
                  <w:lang w:val="en-US" w:eastAsia="zh-CN"/>
                </w:rPr>
                <w:t xml:space="preserve"> </w:t>
              </w:r>
            </w:ins>
            <w:ins w:id="1616" w:author="MediaTek (Li-Chuan)" w:date="2021-01-07T10:19:00Z">
              <w:r>
                <w:rPr>
                  <w:rFonts w:eastAsia="SimSun"/>
                  <w:lang w:val="en-US" w:eastAsia="zh-CN"/>
                </w:rPr>
                <w:t>mentioned by</w:t>
              </w:r>
            </w:ins>
            <w:ins w:id="1617" w:author="MediaTek (Li-Chuan)" w:date="2021-01-07T10:14:00Z">
              <w:r>
                <w:rPr>
                  <w:rFonts w:eastAsia="SimSun"/>
                  <w:lang w:val="en-US" w:eastAsia="zh-CN"/>
                </w:rPr>
                <w:t xml:space="preserve"> vivo, using one spare value in </w:t>
              </w:r>
              <w:r>
                <w:rPr>
                  <w:rFonts w:eastAsia="SimSun"/>
                  <w:i/>
                  <w:lang w:val="en-US" w:eastAsia="zh-CN"/>
                  <w:rPrChange w:id="1618" w:author="MediaTek (Li-Chuan)" w:date="2021-01-07T10:21:00Z">
                    <w:rPr>
                      <w:rFonts w:eastAsia="SimSun"/>
                      <w:lang w:val="en-US" w:eastAsia="zh-CN"/>
                    </w:rPr>
                  </w:rPrChange>
                </w:rPr>
                <w:t>ResumeCause</w:t>
              </w:r>
            </w:ins>
            <w:ins w:id="1619" w:author="MediaTek (Li-Chuan)" w:date="2021-01-07T10:21:00Z">
              <w:r>
                <w:rPr>
                  <w:rFonts w:eastAsia="SimSun"/>
                  <w:lang w:val="en-US" w:eastAsia="zh-CN"/>
                </w:rPr>
                <w:t xml:space="preserve"> is acceptable to us.</w:t>
              </w:r>
            </w:ins>
          </w:p>
        </w:tc>
      </w:tr>
      <w:tr w:rsidR="00121CA3" w14:paraId="79CC3312" w14:textId="77777777">
        <w:trPr>
          <w:ins w:id="1620" w:author="00195941" w:date="2021-01-07T11:09:00Z"/>
        </w:trPr>
        <w:tc>
          <w:tcPr>
            <w:tcW w:w="2130" w:type="dxa"/>
          </w:tcPr>
          <w:p w14:paraId="79CC330F" w14:textId="77777777" w:rsidR="00121CA3" w:rsidRDefault="0038392B">
            <w:pPr>
              <w:rPr>
                <w:ins w:id="1621" w:author="00195941" w:date="2021-01-07T11:09:00Z"/>
                <w:rFonts w:eastAsia="SimSun"/>
                <w:lang w:val="en-US" w:eastAsia="zh-CN"/>
              </w:rPr>
            </w:pPr>
            <w:ins w:id="1622" w:author="00195941" w:date="2021-01-07T11:09:00Z">
              <w:r>
                <w:rPr>
                  <w:rFonts w:eastAsia="SimSun" w:hint="eastAsia"/>
                  <w:lang w:val="en-US" w:eastAsia="zh-CN"/>
                </w:rPr>
                <w:t>ZTE</w:t>
              </w:r>
            </w:ins>
          </w:p>
        </w:tc>
        <w:tc>
          <w:tcPr>
            <w:tcW w:w="1126" w:type="dxa"/>
          </w:tcPr>
          <w:p w14:paraId="79CC3310" w14:textId="77777777" w:rsidR="00121CA3" w:rsidRDefault="0038392B">
            <w:pPr>
              <w:rPr>
                <w:ins w:id="1623" w:author="00195941" w:date="2021-01-07T11:09:00Z"/>
                <w:rFonts w:eastAsia="SimSun"/>
                <w:lang w:val="en-US" w:eastAsia="zh-CN"/>
              </w:rPr>
            </w:pPr>
            <w:ins w:id="1624" w:author="00195941" w:date="2021-01-07T11:09:00Z">
              <w:r>
                <w:rPr>
                  <w:rFonts w:eastAsia="SimSun" w:hint="eastAsia"/>
                  <w:lang w:val="en-US" w:eastAsia="zh-CN"/>
                </w:rPr>
                <w:t>Yes</w:t>
              </w:r>
            </w:ins>
          </w:p>
        </w:tc>
        <w:tc>
          <w:tcPr>
            <w:tcW w:w="6375" w:type="dxa"/>
          </w:tcPr>
          <w:p w14:paraId="79CC3311" w14:textId="77777777" w:rsidR="00121CA3" w:rsidRDefault="0038392B">
            <w:pPr>
              <w:rPr>
                <w:ins w:id="1625" w:author="00195941" w:date="2021-01-07T11:09:00Z"/>
                <w:rFonts w:eastAsia="SimSun"/>
                <w:lang w:val="en-US" w:eastAsia="zh-CN"/>
              </w:rPr>
            </w:pPr>
            <w:ins w:id="1626" w:author="00195941" w:date="2021-01-07T11:09:00Z">
              <w:r>
                <w:rPr>
                  <w:rFonts w:eastAsia="SimSun" w:hint="eastAsia"/>
                  <w:lang w:val="en-US" w:eastAsia="zh-CN"/>
                </w:rPr>
                <w:t>We agree with this general procedure</w:t>
              </w:r>
            </w:ins>
          </w:p>
        </w:tc>
      </w:tr>
      <w:tr w:rsidR="00121CA3" w14:paraId="79CC3316" w14:textId="77777777">
        <w:trPr>
          <w:ins w:id="1627" w:author="00195941" w:date="2021-01-07T11:09:00Z"/>
        </w:trPr>
        <w:tc>
          <w:tcPr>
            <w:tcW w:w="2130" w:type="dxa"/>
          </w:tcPr>
          <w:p w14:paraId="79CC3313" w14:textId="784B0029" w:rsidR="00121CA3" w:rsidRDefault="00F435C2">
            <w:pPr>
              <w:rPr>
                <w:ins w:id="1628" w:author="00195941" w:date="2021-01-07T11:09:00Z"/>
                <w:rFonts w:eastAsia="SimSun"/>
                <w:lang w:val="en-US" w:eastAsia="zh-CN"/>
              </w:rPr>
            </w:pPr>
            <w:ins w:id="1629" w:author="m [2]" w:date="2021-01-07T22:03:00Z">
              <w:r>
                <w:rPr>
                  <w:rFonts w:eastAsia="SimSun"/>
                  <w:lang w:val="en-US" w:eastAsia="zh-CN"/>
                </w:rPr>
                <w:t>Xiaomi</w:t>
              </w:r>
            </w:ins>
          </w:p>
        </w:tc>
        <w:tc>
          <w:tcPr>
            <w:tcW w:w="1126" w:type="dxa"/>
          </w:tcPr>
          <w:p w14:paraId="79CC3314" w14:textId="5EEB08A8" w:rsidR="00121CA3" w:rsidRDefault="00F435C2">
            <w:pPr>
              <w:rPr>
                <w:ins w:id="1630" w:author="00195941" w:date="2021-01-07T11:09:00Z"/>
                <w:rFonts w:eastAsia="SimSun"/>
                <w:lang w:val="en-US" w:eastAsia="zh-CN"/>
              </w:rPr>
            </w:pPr>
            <w:ins w:id="1631" w:author="m [2]" w:date="2021-01-07T22:03:00Z">
              <w:r>
                <w:rPr>
                  <w:rFonts w:eastAsia="SimSun"/>
                  <w:lang w:val="en-US" w:eastAsia="zh-CN"/>
                </w:rPr>
                <w:t>No, but</w:t>
              </w:r>
            </w:ins>
          </w:p>
        </w:tc>
        <w:tc>
          <w:tcPr>
            <w:tcW w:w="6375" w:type="dxa"/>
          </w:tcPr>
          <w:p w14:paraId="79CC3315" w14:textId="79C723DD" w:rsidR="00121CA3" w:rsidRDefault="0079295A">
            <w:pPr>
              <w:rPr>
                <w:ins w:id="1632" w:author="00195941" w:date="2021-01-07T11:09:00Z"/>
                <w:rFonts w:eastAsia="SimSun"/>
                <w:lang w:val="en-US" w:eastAsia="zh-CN"/>
              </w:rPr>
            </w:pPr>
            <w:ins w:id="1633" w:author="m [2]" w:date="2021-01-07T22:04:00Z">
              <w:r>
                <w:rPr>
                  <w:rFonts w:eastAsia="SimSun"/>
                  <w:lang w:val="en-US" w:eastAsia="zh-CN"/>
                </w:rPr>
                <w:t>W</w:t>
              </w:r>
            </w:ins>
            <w:ins w:id="1634" w:author="m [2]" w:date="2021-01-07T22:03:00Z">
              <w:r w:rsidR="00F435C2">
                <w:rPr>
                  <w:rFonts w:eastAsia="SimSun"/>
                  <w:lang w:val="en-US" w:eastAsia="zh-CN"/>
                </w:rPr>
                <w:t xml:space="preserve">e should consider the </w:t>
              </w:r>
            </w:ins>
            <w:ins w:id="1635"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636" w:author="Berggren, Anders" w:date="2021-01-07T18:15:00Z"/>
        </w:trPr>
        <w:tc>
          <w:tcPr>
            <w:tcW w:w="2130" w:type="dxa"/>
          </w:tcPr>
          <w:p w14:paraId="0C0256CC" w14:textId="31E9D418" w:rsidR="002A1006" w:rsidRDefault="002A1006" w:rsidP="002A1006">
            <w:pPr>
              <w:rPr>
                <w:ins w:id="1637" w:author="Berggren, Anders" w:date="2021-01-07T18:15:00Z"/>
                <w:rFonts w:eastAsia="SimSun"/>
                <w:lang w:val="en-US" w:eastAsia="zh-CN"/>
              </w:rPr>
            </w:pPr>
            <w:ins w:id="1638"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639" w:author="Berggren, Anders" w:date="2021-01-07T18:15:00Z"/>
                <w:rFonts w:eastAsia="SimSun"/>
                <w:lang w:val="en-US" w:eastAsia="zh-CN"/>
              </w:rPr>
            </w:pPr>
            <w:ins w:id="1640"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641" w:author="Berggren, Anders" w:date="2021-01-07T18:15:00Z"/>
                <w:rFonts w:eastAsia="SimSun"/>
                <w:lang w:val="en-US" w:eastAsia="zh-CN"/>
              </w:rPr>
            </w:pPr>
            <w:ins w:id="1642" w:author="Berggren, Anders" w:date="2021-01-07T18:15:00Z">
              <w:r>
                <w:rPr>
                  <w:rFonts w:eastAsia="SimSun"/>
                  <w:lang w:val="en-US" w:eastAsia="zh-CN"/>
                </w:rPr>
                <w:t>The procedure for RRC_INACTIVE state is feasible, but agree with Ericsson that there are alternative solutions to be studied.</w:t>
              </w:r>
            </w:ins>
          </w:p>
        </w:tc>
      </w:tr>
      <w:tr w:rsidR="00B611B0" w14:paraId="4322FF26" w14:textId="77777777">
        <w:trPr>
          <w:ins w:id="1643" w:author="Covida Wireless" w:date="2021-01-07T12:54:00Z"/>
        </w:trPr>
        <w:tc>
          <w:tcPr>
            <w:tcW w:w="2130" w:type="dxa"/>
          </w:tcPr>
          <w:p w14:paraId="22A49879" w14:textId="13FD25C3" w:rsidR="00B611B0" w:rsidRDefault="00B611B0" w:rsidP="00B611B0">
            <w:pPr>
              <w:rPr>
                <w:ins w:id="1644" w:author="Covida Wireless" w:date="2021-01-07T12:54:00Z"/>
                <w:rFonts w:eastAsia="SimSun"/>
                <w:lang w:val="en-US" w:eastAsia="zh-CN"/>
              </w:rPr>
            </w:pPr>
            <w:ins w:id="1645" w:author="Covida Wireless" w:date="2021-01-07T12:54:00Z">
              <w:r>
                <w:rPr>
                  <w:rFonts w:eastAsia="SimSun"/>
                  <w:lang w:val="en-US" w:eastAsia="zh-CN"/>
                </w:rPr>
                <w:t>Convida</w:t>
              </w:r>
            </w:ins>
          </w:p>
        </w:tc>
        <w:tc>
          <w:tcPr>
            <w:tcW w:w="1126" w:type="dxa"/>
          </w:tcPr>
          <w:p w14:paraId="1F7A2556" w14:textId="719E57D8" w:rsidR="00B611B0" w:rsidRDefault="00B611B0" w:rsidP="00B611B0">
            <w:pPr>
              <w:rPr>
                <w:ins w:id="1646" w:author="Covida Wireless" w:date="2021-01-07T12:54:00Z"/>
                <w:rFonts w:eastAsia="SimSun"/>
                <w:lang w:val="en-US" w:eastAsia="zh-CN"/>
              </w:rPr>
            </w:pPr>
            <w:ins w:id="1647"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1648" w:author="Covida Wireless" w:date="2021-01-07T12:54:00Z"/>
                <w:rFonts w:eastAsia="SimSun"/>
                <w:lang w:val="en-US" w:eastAsia="zh-CN"/>
              </w:rPr>
            </w:pPr>
          </w:p>
        </w:tc>
      </w:tr>
      <w:tr w:rsidR="00EE3FE2" w14:paraId="619D9766" w14:textId="77777777">
        <w:trPr>
          <w:ins w:id="1649" w:author="Reza Hedayat" w:date="2021-01-07T13:23:00Z"/>
        </w:trPr>
        <w:tc>
          <w:tcPr>
            <w:tcW w:w="2130" w:type="dxa"/>
          </w:tcPr>
          <w:p w14:paraId="57DDDA5B" w14:textId="5282780B" w:rsidR="00EE3FE2" w:rsidRDefault="00EE3FE2" w:rsidP="00EE3FE2">
            <w:pPr>
              <w:rPr>
                <w:ins w:id="1650" w:author="Reza Hedayat" w:date="2021-01-07T13:23:00Z"/>
                <w:rFonts w:eastAsia="SimSun"/>
                <w:lang w:val="en-US" w:eastAsia="zh-CN"/>
              </w:rPr>
            </w:pPr>
            <w:ins w:id="1651"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1652" w:author="Reza Hedayat" w:date="2021-01-07T13:23:00Z"/>
                <w:rFonts w:eastAsia="SimSun"/>
                <w:lang w:val="en-US" w:eastAsia="zh-CN"/>
              </w:rPr>
            </w:pPr>
            <w:ins w:id="1653" w:author="Reza Hedayat" w:date="2021-01-07T13:24:00Z">
              <w:r>
                <w:rPr>
                  <w:rFonts w:eastAsia="SimSun"/>
                  <w:lang w:val="en-US" w:eastAsia="zh-CN"/>
                </w:rPr>
                <w:t>Yes</w:t>
              </w:r>
            </w:ins>
            <w:ins w:id="1654" w:author="Reza Hedayat" w:date="2021-01-07T13:25:00Z">
              <w:r>
                <w:rPr>
                  <w:rFonts w:eastAsia="SimSun"/>
                  <w:lang w:val="en-US" w:eastAsia="zh-CN"/>
                </w:rPr>
                <w:t xml:space="preserve">, </w:t>
              </w:r>
            </w:ins>
            <w:ins w:id="1655" w:author="Reza Hedayat" w:date="2021-01-07T13:24:00Z">
              <w:r>
                <w:rPr>
                  <w:rFonts w:eastAsia="SimSun"/>
                  <w:lang w:val="en-US" w:eastAsia="zh-CN"/>
                </w:rPr>
                <w:t>but</w:t>
              </w:r>
            </w:ins>
          </w:p>
        </w:tc>
        <w:tc>
          <w:tcPr>
            <w:tcW w:w="6375" w:type="dxa"/>
          </w:tcPr>
          <w:p w14:paraId="509790DF" w14:textId="3A3F8F57" w:rsidR="00EE3FE2" w:rsidRDefault="00EE3FE2" w:rsidP="00EE3FE2">
            <w:pPr>
              <w:rPr>
                <w:ins w:id="1656" w:author="Reza Hedayat" w:date="2021-01-07T13:23:00Z"/>
                <w:rFonts w:eastAsia="SimSun"/>
                <w:lang w:val="en-US" w:eastAsia="zh-CN"/>
              </w:rPr>
            </w:pPr>
            <w:ins w:id="1657" w:author="Reza Hedayat" w:date="2021-01-07T13:25:00Z">
              <w:r>
                <w:rPr>
                  <w:rFonts w:eastAsia="SimSun"/>
                  <w:lang w:val="en-US" w:eastAsia="zh-CN"/>
                </w:rPr>
                <w:t xml:space="preserve">Yes, but we </w:t>
              </w:r>
            </w:ins>
            <w:ins w:id="1658" w:author="Reza Hedayat" w:date="2021-01-07T13:23:00Z">
              <w:r>
                <w:rPr>
                  <w:rFonts w:eastAsia="SimSun"/>
                  <w:lang w:val="en-US" w:eastAsia="zh-CN"/>
                </w:rPr>
                <w:t xml:space="preserve">should first discuss </w:t>
              </w:r>
            </w:ins>
            <w:ins w:id="1659" w:author="Reza Hedayat" w:date="2021-01-07T13:25:00Z">
              <w:r>
                <w:rPr>
                  <w:rFonts w:eastAsia="SimSun"/>
                  <w:lang w:val="en-US" w:eastAsia="zh-CN"/>
                </w:rPr>
                <w:t xml:space="preserve">the cases </w:t>
              </w:r>
            </w:ins>
            <w:ins w:id="1660" w:author="Reza Hedayat" w:date="2021-01-07T15:39:00Z">
              <w:r w:rsidR="00252AB6">
                <w:rPr>
                  <w:rFonts w:eastAsia="SimSun"/>
                  <w:lang w:val="en-US" w:eastAsia="zh-CN"/>
                </w:rPr>
                <w:t>where</w:t>
              </w:r>
            </w:ins>
            <w:ins w:id="1661" w:author="Reza Hedayat" w:date="2021-01-07T13:23:00Z">
              <w:r>
                <w:rPr>
                  <w:rFonts w:eastAsia="SimSun"/>
                  <w:lang w:val="en-US" w:eastAsia="zh-CN"/>
                </w:rPr>
                <w:t xml:space="preserve"> sending busy indication</w:t>
              </w:r>
            </w:ins>
            <w:ins w:id="1662" w:author="Reza Hedayat" w:date="2021-01-07T15:39:00Z">
              <w:r w:rsidR="00252AB6">
                <w:rPr>
                  <w:rFonts w:eastAsia="SimSun"/>
                  <w:lang w:val="en-US" w:eastAsia="zh-CN"/>
                </w:rPr>
                <w:t xml:space="preserve"> has value</w:t>
              </w:r>
            </w:ins>
            <w:ins w:id="1663" w:author="Reza Hedayat" w:date="2021-01-07T13:23:00Z">
              <w:r>
                <w:rPr>
                  <w:rFonts w:eastAsia="SimSun"/>
                  <w:lang w:val="en-US" w:eastAsia="zh-CN"/>
                </w:rPr>
                <w:t>.</w:t>
              </w:r>
            </w:ins>
            <w:ins w:id="1664" w:author="Reza Hedayat" w:date="2021-01-07T15:39:00Z">
              <w:r w:rsidR="00252AB6">
                <w:rPr>
                  <w:rFonts w:eastAsia="SimSun"/>
                  <w:lang w:val="en-US" w:eastAsia="zh-CN"/>
                </w:rPr>
                <w:t xml:space="preserve"> </w:t>
              </w:r>
              <w:proofErr w:type="gramStart"/>
              <w:r w:rsidR="00252AB6" w:rsidRPr="00252AB6">
                <w:rPr>
                  <w:rFonts w:eastAsia="SimSun"/>
                  <w:lang w:val="en-US" w:eastAsia="zh-CN"/>
                </w:rPr>
                <w:t>E</w:t>
              </w:r>
            </w:ins>
            <w:ins w:id="1665" w:author="Reza Hedayat" w:date="2021-01-07T15:42:00Z">
              <w:r w:rsidR="00252AB6">
                <w:rPr>
                  <w:rFonts w:eastAsia="SimSun"/>
                  <w:lang w:val="en-US" w:eastAsia="zh-CN"/>
                </w:rPr>
                <w:t>.</w:t>
              </w:r>
            </w:ins>
            <w:ins w:id="1666" w:author="Reza Hedayat" w:date="2021-01-07T15:39:00Z">
              <w:r w:rsidR="00252AB6" w:rsidRPr="00252AB6">
                <w:rPr>
                  <w:rFonts w:eastAsia="SimSun"/>
                  <w:lang w:val="en-US" w:eastAsia="zh-CN"/>
                </w:rPr>
                <w:t>g</w:t>
              </w:r>
            </w:ins>
            <w:ins w:id="1667" w:author="Reza Hedayat" w:date="2021-01-07T15:42:00Z">
              <w:r w:rsidR="00252AB6">
                <w:rPr>
                  <w:rFonts w:eastAsia="SimSun"/>
                  <w:lang w:val="en-US" w:eastAsia="zh-CN"/>
                </w:rPr>
                <w:t>.</w:t>
              </w:r>
            </w:ins>
            <w:proofErr w:type="gramEnd"/>
            <w:ins w:id="1668" w:author="Reza Hedayat" w:date="2021-01-07T15:39:00Z">
              <w:r w:rsidR="00252AB6" w:rsidRPr="00252AB6">
                <w:rPr>
                  <w:rFonts w:eastAsia="SimSun"/>
                  <w:lang w:val="en-US" w:eastAsia="zh-CN"/>
                </w:rPr>
                <w:t xml:space="preserve"> if the UE is engaged in a Mobility Management procedure on </w:t>
              </w:r>
            </w:ins>
            <w:ins w:id="1669" w:author="Reza Hedayat" w:date="2021-01-07T15:42:00Z">
              <w:r w:rsidR="00252AB6">
                <w:rPr>
                  <w:rFonts w:eastAsia="SimSun"/>
                  <w:lang w:val="en-US" w:eastAsia="zh-CN"/>
                </w:rPr>
                <w:t xml:space="preserve">network </w:t>
              </w:r>
            </w:ins>
            <w:ins w:id="1670" w:author="Reza Hedayat" w:date="2021-01-07T15:39:00Z">
              <w:r w:rsidR="00252AB6" w:rsidRPr="00252AB6">
                <w:rPr>
                  <w:rFonts w:eastAsia="SimSun"/>
                  <w:lang w:val="en-US" w:eastAsia="zh-CN"/>
                </w:rPr>
                <w:t xml:space="preserve">A, and receives a page on </w:t>
              </w:r>
            </w:ins>
            <w:ins w:id="1671" w:author="Reza Hedayat" w:date="2021-01-07T15:42:00Z">
              <w:r w:rsidR="00252AB6">
                <w:rPr>
                  <w:rFonts w:eastAsia="SimSun"/>
                  <w:lang w:val="en-US" w:eastAsia="zh-CN"/>
                </w:rPr>
                <w:t>netw</w:t>
              </w:r>
            </w:ins>
            <w:ins w:id="1672" w:author="Reza Hedayat" w:date="2021-01-07T15:43:00Z">
              <w:r w:rsidR="00252AB6">
                <w:rPr>
                  <w:rFonts w:eastAsia="SimSun"/>
                  <w:lang w:val="en-US" w:eastAsia="zh-CN"/>
                </w:rPr>
                <w:t xml:space="preserve">ork </w:t>
              </w:r>
            </w:ins>
            <w:ins w:id="1673" w:author="Reza Hedayat" w:date="2021-01-07T15:39:00Z">
              <w:r w:rsidR="00252AB6" w:rsidRPr="00252AB6">
                <w:rPr>
                  <w:rFonts w:eastAsia="SimSun"/>
                  <w:lang w:val="en-US" w:eastAsia="zh-CN"/>
                </w:rPr>
                <w:t xml:space="preserve">B (which corresponds to ‘short-term switching’ per our suggested interpretation in Q1), then </w:t>
              </w:r>
            </w:ins>
            <w:ins w:id="1674" w:author="Reza Hedayat" w:date="2021-01-07T15:43:00Z">
              <w:r w:rsidR="00252AB6">
                <w:rPr>
                  <w:rFonts w:eastAsia="SimSun"/>
                  <w:lang w:val="en-US" w:eastAsia="zh-CN"/>
                </w:rPr>
                <w:t xml:space="preserve">network </w:t>
              </w:r>
            </w:ins>
            <w:ins w:id="1675" w:author="Reza Hedayat" w:date="2021-01-07T15:39:00Z">
              <w:r w:rsidR="00252AB6" w:rsidRPr="00252AB6">
                <w:rPr>
                  <w:rFonts w:eastAsia="SimSun"/>
                  <w:lang w:val="en-US" w:eastAsia="zh-CN"/>
                </w:rPr>
                <w:t>B could benefit from receiving busy indication.</w:t>
              </w:r>
            </w:ins>
            <w:ins w:id="1676" w:author="Reza Hedayat" w:date="2021-01-07T13:23:00Z">
              <w:r>
                <w:rPr>
                  <w:rFonts w:eastAsia="SimSun"/>
                  <w:lang w:val="en-US" w:eastAsia="zh-CN"/>
                </w:rPr>
                <w:t xml:space="preserve"> </w:t>
              </w:r>
            </w:ins>
          </w:p>
        </w:tc>
      </w:tr>
    </w:tbl>
    <w:p w14:paraId="79CC3317" w14:textId="77777777" w:rsidR="00121CA3" w:rsidRDefault="00121CA3"/>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lastRenderedPageBreak/>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ith this in mind, th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Similar principle may be consided in RAN2.</w:t>
      </w:r>
    </w:p>
    <w:p w14:paraId="79CC3324" w14:textId="77777777" w:rsidR="00121CA3" w:rsidRDefault="0038392B">
      <w:r>
        <w:rPr>
          <w:rFonts w:eastAsia="SimSun"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677"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678" w:author="Ericsson" w:date="2020-12-18T10:51:00Z">
              <w:r>
                <w:rPr>
                  <w:rFonts w:eastAsia="SimSun"/>
                  <w:lang w:val="en-US" w:eastAsia="zh-CN"/>
                </w:rPr>
                <w:t>No</w:t>
              </w:r>
            </w:ins>
            <w:ins w:id="1679"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680" w:author="Ericsson" w:date="2020-12-21T10:33:00Z">
              <w:r>
                <w:rPr>
                  <w:rFonts w:eastAsia="SimSun"/>
                  <w:lang w:val="en-US" w:eastAsia="zh-CN"/>
                </w:rPr>
                <w:t xml:space="preserve">Similar as what we said for 2.3.2, busy </w:t>
              </w:r>
            </w:ins>
            <w:ins w:id="1681" w:author="Ericsson" w:date="2020-12-23T08:29:00Z">
              <w:r>
                <w:rPr>
                  <w:rFonts w:eastAsia="SimSun"/>
                  <w:lang w:val="en-US" w:eastAsia="zh-CN"/>
                </w:rPr>
                <w:t xml:space="preserve">indication </w:t>
              </w:r>
            </w:ins>
            <w:ins w:id="1682" w:author="Ericsson" w:date="2020-12-21T10:33:00Z">
              <w:r>
                <w:rPr>
                  <w:rFonts w:eastAsia="SimSun"/>
                  <w:lang w:val="en-US" w:eastAsia="zh-CN"/>
                </w:rPr>
                <w:t xml:space="preserve">would be a one time indication that one could do within the </w:t>
              </w:r>
            </w:ins>
            <w:ins w:id="1683" w:author="Ericsson" w:date="2020-12-21T10:34:00Z">
              <w:r>
                <w:rPr>
                  <w:rFonts w:eastAsia="SimSun"/>
                  <w:lang w:val="en-US" w:eastAsia="zh-CN"/>
                </w:rPr>
                <w:t xml:space="preserve">time of other </w:t>
              </w:r>
            </w:ins>
            <w:ins w:id="1684" w:author="Ericsson" w:date="2020-12-23T08:30:00Z">
              <w:r>
                <w:rPr>
                  <w:rFonts w:eastAsia="SimSun"/>
                  <w:lang w:val="en-US" w:eastAsia="zh-CN"/>
                </w:rPr>
                <w:t>interruptions</w:t>
              </w:r>
            </w:ins>
            <w:ins w:id="1685" w:author="Ericsson" w:date="2020-12-21T10:34:00Z">
              <w:r>
                <w:rPr>
                  <w:rFonts w:eastAsia="SimSun"/>
                  <w:lang w:val="en-US" w:eastAsia="zh-CN"/>
                </w:rPr>
                <w:t xml:space="preserve"> already </w:t>
              </w:r>
            </w:ins>
            <w:ins w:id="1686" w:author="Ericsson" w:date="2020-12-23T08:30:00Z">
              <w:r>
                <w:rPr>
                  <w:rFonts w:eastAsia="SimSun"/>
                  <w:lang w:val="en-US" w:eastAsia="zh-CN"/>
                </w:rPr>
                <w:t>configured</w:t>
              </w:r>
            </w:ins>
            <w:ins w:id="1687" w:author="Ericsson" w:date="2020-12-21T10:34:00Z">
              <w:r>
                <w:rPr>
                  <w:rFonts w:eastAsia="SimSun"/>
                  <w:lang w:val="en-US" w:eastAsia="zh-CN"/>
                </w:rPr>
                <w:t xml:space="preserve"> by the network.</w:t>
              </w:r>
            </w:ins>
            <w:ins w:id="1688"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1689" w:author="OPPO(Jiangsheng Fan)" w:date="2020-12-29T17:44:00Z">
              <w:r>
                <w:rPr>
                  <w:rFonts w:eastAsia="SimSun" w:hint="eastAsia"/>
                  <w:lang w:val="en-US" w:eastAsia="zh-CN"/>
                </w:rPr>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1690"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1691" w:author="OPPO(Jiangsheng Fan)" w:date="2020-12-30T17:31:00Z">
              <w:r>
                <w:rPr>
                  <w:rFonts w:eastAsia="SimSun"/>
                  <w:lang w:val="en-US" w:eastAsia="zh-CN"/>
                </w:rPr>
                <w:t xml:space="preserve">At least in the </w:t>
              </w:r>
            </w:ins>
            <w:ins w:id="1692" w:author="OPPO(Jiangsheng Fan)" w:date="2020-12-30T17:36:00Z">
              <w:r>
                <w:t>negotiated gap duration, the conne</w:t>
              </w:r>
            </w:ins>
            <w:ins w:id="1693"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694"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1695" w:author="CATT" w:date="2021-01-04T13:31:00Z">
              <w:r>
                <w:rPr>
                  <w:rFonts w:eastAsia="SimSun" w:hint="eastAsia"/>
                  <w:lang w:val="en-US" w:eastAsia="zh-CN"/>
                </w:rPr>
                <w:t>Yes</w:t>
              </w:r>
            </w:ins>
            <w:ins w:id="1696"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1697"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1698"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699"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1700" w:author="vivo(Boubacar)" w:date="2021-01-06T09:23:00Z">
              <w:r>
                <w:rPr>
                  <w:rFonts w:eastAsia="SimSun"/>
                  <w:lang w:val="en-US" w:eastAsia="zh-CN"/>
                </w:rPr>
                <w:t>Yes</w:t>
              </w:r>
            </w:ins>
          </w:p>
        </w:tc>
        <w:tc>
          <w:tcPr>
            <w:tcW w:w="6237" w:type="dxa"/>
          </w:tcPr>
          <w:p w14:paraId="79CC3338" w14:textId="77777777" w:rsidR="00121CA3" w:rsidRDefault="0038392B">
            <w:pPr>
              <w:rPr>
                <w:ins w:id="1701" w:author="vivo(Boubacar)" w:date="2021-01-06T09:23:00Z"/>
                <w:rFonts w:eastAsia="SimSun"/>
                <w:lang w:val="en-US" w:eastAsia="zh-CN"/>
              </w:rPr>
            </w:pPr>
            <w:ins w:id="1702"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1703" w:author="vivo(Boubacar)" w:date="2021-01-06T09:23:00Z">
              <w:r>
                <w:rPr>
                  <w:rFonts w:eastAsia="SimSun"/>
                  <w:lang w:val="en-US" w:eastAsia="zh-CN"/>
                </w:rPr>
                <w:t xml:space="preserve">We think a smart network implemation  should avoid to release UE during the UE sending busy indication in another network and </w:t>
              </w:r>
            </w:ins>
            <w:ins w:id="1704" w:author="vivo(Boubacar)" w:date="2021-01-06T09:24:00Z">
              <w:r>
                <w:rPr>
                  <w:rFonts w:eastAsia="SimSun"/>
                  <w:lang w:val="en-US" w:eastAsia="zh-CN"/>
                </w:rPr>
                <w:t>the</w:t>
              </w:r>
            </w:ins>
            <w:ins w:id="1705"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1706"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1707"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1708"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709" w:author="정상엽/5G/6G표준Lab(SR)/Staff Engineer/삼성전자" w:date="2021-01-06T14:06:00Z">
              <w:r>
                <w:rPr>
                  <w:rFonts w:eastAsia="Malgun Gothic" w:hint="eastAsia"/>
                  <w:lang w:val="en-US" w:eastAsia="ko-KR"/>
                </w:rPr>
                <w:lastRenderedPageBreak/>
                <w:t>Samsung</w:t>
              </w:r>
            </w:ins>
          </w:p>
        </w:tc>
        <w:tc>
          <w:tcPr>
            <w:tcW w:w="1267" w:type="dxa"/>
          </w:tcPr>
          <w:p w14:paraId="79CC3340" w14:textId="77777777" w:rsidR="00121CA3" w:rsidRDefault="0038392B">
            <w:pPr>
              <w:rPr>
                <w:lang w:val="en-US"/>
              </w:rPr>
            </w:pPr>
            <w:ins w:id="1710"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711"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1712"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1713"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1714"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ins w:id="1715"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SimSun"/>
                <w:lang w:val="en-US" w:eastAsia="zh-CN"/>
              </w:rPr>
            </w:pPr>
            <w:ins w:id="1716"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1717"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718" w:author="Srinivasan, Nithin" w:date="2021-01-06T10:35:00Z">
              <w:r>
                <w:rPr>
                  <w:lang w:val="en-US"/>
                </w:rPr>
                <w:t>Fraunhofer</w:t>
              </w:r>
            </w:ins>
          </w:p>
        </w:tc>
        <w:tc>
          <w:tcPr>
            <w:tcW w:w="1267" w:type="dxa"/>
          </w:tcPr>
          <w:p w14:paraId="79CC334C" w14:textId="77777777" w:rsidR="00121CA3" w:rsidRDefault="0038392B">
            <w:pPr>
              <w:rPr>
                <w:lang w:val="en-US"/>
              </w:rPr>
            </w:pPr>
            <w:ins w:id="1719"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1720" w:author="Huawei" w:date="2021-01-06T19:55:00Z">
              <w:r>
                <w:rPr>
                  <w:rFonts w:eastAsia="SimSun" w:hint="eastAsia"/>
                  <w:lang w:val="en-US" w:eastAsia="zh-CN"/>
                </w:rPr>
                <w:t>H</w:t>
              </w:r>
              <w:r>
                <w:rPr>
                  <w:rFonts w:eastAsia="SimSun"/>
                  <w:lang w:val="en-US" w:eastAsia="zh-CN"/>
                </w:rPr>
                <w:t>uawei</w:t>
              </w:r>
              <w:r>
                <w:t>, HiSilicon</w:t>
              </w:r>
            </w:ins>
          </w:p>
        </w:tc>
        <w:tc>
          <w:tcPr>
            <w:tcW w:w="1267" w:type="dxa"/>
          </w:tcPr>
          <w:p w14:paraId="79CC3350" w14:textId="77777777" w:rsidR="00121CA3" w:rsidRDefault="0038392B">
            <w:pPr>
              <w:rPr>
                <w:rFonts w:eastAsia="SimSun"/>
                <w:lang w:val="en-US" w:eastAsia="zh-CN"/>
              </w:rPr>
            </w:pPr>
            <w:ins w:id="1721"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1722" w:author="Huawei" w:date="2021-01-06T19:55:00Z"/>
                <w:rFonts w:eastAsia="Arial Unicode MS"/>
              </w:rPr>
            </w:pPr>
            <w:ins w:id="1723" w:author="Huawei" w:date="2021-01-06T19:55:00Z">
              <w:r>
                <w:rPr>
                  <w:rFonts w:eastAsia="Arial Unicode MS"/>
                </w:rPr>
                <w:t>UE c</w:t>
              </w:r>
            </w:ins>
            <w:ins w:id="1724" w:author="Huawei" w:date="2021-01-06T19:58:00Z">
              <w:r>
                <w:rPr>
                  <w:rFonts w:eastAsia="Arial Unicode MS"/>
                </w:rPr>
                <w:t>a</w:t>
              </w:r>
            </w:ins>
            <w:ins w:id="1725"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1726"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1727" w:author="MediaTek (Li-Chuan)" w:date="2021-01-07T10:24:00Z"/>
        </w:trPr>
        <w:tc>
          <w:tcPr>
            <w:tcW w:w="2130" w:type="dxa"/>
          </w:tcPr>
          <w:p w14:paraId="79CC3354" w14:textId="77777777" w:rsidR="00121CA3" w:rsidRDefault="00121CA3">
            <w:pPr>
              <w:rPr>
                <w:ins w:id="1728" w:author="MediaTek (Li-Chuan)" w:date="2021-01-07T10:24:00Z"/>
                <w:rFonts w:eastAsia="SimSun"/>
                <w:lang w:val="en-US" w:eastAsia="zh-CN"/>
              </w:rPr>
            </w:pPr>
          </w:p>
        </w:tc>
        <w:tc>
          <w:tcPr>
            <w:tcW w:w="1267" w:type="dxa"/>
          </w:tcPr>
          <w:p w14:paraId="79CC3355" w14:textId="77777777" w:rsidR="00121CA3" w:rsidRDefault="0038392B">
            <w:pPr>
              <w:rPr>
                <w:ins w:id="1729" w:author="MediaTek (Li-Chuan)" w:date="2021-01-07T10:24:00Z"/>
                <w:rFonts w:eastAsia="SimSun"/>
                <w:lang w:val="en-US" w:eastAsia="zh-CN"/>
              </w:rPr>
            </w:pPr>
            <w:ins w:id="1730" w:author="MediaTek (Li-Chuan)" w:date="2021-01-07T10:24:00Z">
              <w:r>
                <w:rPr>
                  <w:rFonts w:eastAsia="SimSun"/>
                  <w:lang w:val="en-US" w:eastAsia="zh-CN"/>
                </w:rPr>
                <w:t>Yes, but</w:t>
              </w:r>
            </w:ins>
          </w:p>
        </w:tc>
        <w:tc>
          <w:tcPr>
            <w:tcW w:w="6237" w:type="dxa"/>
          </w:tcPr>
          <w:p w14:paraId="79CC3356" w14:textId="77777777" w:rsidR="00121CA3" w:rsidRDefault="0038392B">
            <w:pPr>
              <w:rPr>
                <w:ins w:id="1731" w:author="MediaTek (Li-Chuan)" w:date="2021-01-07T10:24:00Z"/>
                <w:rFonts w:eastAsia="Arial Unicode MS"/>
              </w:rPr>
            </w:pPr>
            <w:ins w:id="1732" w:author="MediaTek (Li-Chuan)" w:date="2021-01-07T10:24:00Z">
              <w:r>
                <w:rPr>
                  <w:rFonts w:eastAsia="Arial Unicode MS"/>
                </w:rPr>
                <w:t xml:space="preserve">We agree that UE should be kept RRC_CONNECTED in Network A when sending busy </w:t>
              </w:r>
            </w:ins>
            <w:ins w:id="1733" w:author="MediaTek (Li-Chuan)" w:date="2021-01-07T10:25:00Z">
              <w:r>
                <w:rPr>
                  <w:rFonts w:eastAsia="Arial Unicode MS"/>
                </w:rPr>
                <w:t>indication, but this should be controlled by</w:t>
              </w:r>
            </w:ins>
            <w:ins w:id="1734" w:author="MediaTek (Li-Chuan)" w:date="2021-01-07T10:26:00Z">
              <w:r>
                <w:rPr>
                  <w:rFonts w:eastAsia="Arial Unicode MS"/>
                </w:rPr>
                <w:t xml:space="preserve"> network.</w:t>
              </w:r>
            </w:ins>
          </w:p>
        </w:tc>
      </w:tr>
      <w:tr w:rsidR="00121CA3" w14:paraId="79CC335B" w14:textId="77777777">
        <w:trPr>
          <w:ins w:id="1735" w:author="00195941" w:date="2021-01-07T11:09:00Z"/>
        </w:trPr>
        <w:tc>
          <w:tcPr>
            <w:tcW w:w="2130" w:type="dxa"/>
          </w:tcPr>
          <w:p w14:paraId="79CC3358" w14:textId="77777777" w:rsidR="00121CA3" w:rsidRDefault="0038392B">
            <w:pPr>
              <w:rPr>
                <w:ins w:id="1736" w:author="00195941" w:date="2021-01-07T11:09:00Z"/>
                <w:rFonts w:eastAsia="SimSun"/>
                <w:lang w:val="en-US" w:eastAsia="zh-CN"/>
              </w:rPr>
            </w:pPr>
            <w:ins w:id="1737" w:author="00195941" w:date="2021-01-07T11:09:00Z">
              <w:r>
                <w:rPr>
                  <w:rFonts w:eastAsia="SimSun" w:hint="eastAsia"/>
                  <w:lang w:val="en-US" w:eastAsia="zh-CN"/>
                </w:rPr>
                <w:t>ZTE</w:t>
              </w:r>
            </w:ins>
          </w:p>
        </w:tc>
        <w:tc>
          <w:tcPr>
            <w:tcW w:w="1267" w:type="dxa"/>
          </w:tcPr>
          <w:p w14:paraId="79CC3359" w14:textId="77777777" w:rsidR="00121CA3" w:rsidRDefault="0038392B">
            <w:pPr>
              <w:rPr>
                <w:ins w:id="1738" w:author="00195941" w:date="2021-01-07T11:09:00Z"/>
                <w:rFonts w:eastAsia="SimSun"/>
                <w:lang w:val="en-US" w:eastAsia="zh-CN"/>
              </w:rPr>
            </w:pPr>
            <w:ins w:id="1739" w:author="00195941" w:date="2021-01-07T11:09:00Z">
              <w:r>
                <w:rPr>
                  <w:rFonts w:eastAsia="SimSun" w:hint="eastAsia"/>
                  <w:lang w:val="en-US" w:eastAsia="zh-CN"/>
                </w:rPr>
                <w:t>Yes</w:t>
              </w:r>
            </w:ins>
          </w:p>
        </w:tc>
        <w:tc>
          <w:tcPr>
            <w:tcW w:w="6237" w:type="dxa"/>
          </w:tcPr>
          <w:p w14:paraId="79CC335A" w14:textId="77777777" w:rsidR="00121CA3" w:rsidRDefault="0038392B">
            <w:pPr>
              <w:rPr>
                <w:ins w:id="1740" w:author="00195941" w:date="2021-01-07T11:09:00Z"/>
                <w:rFonts w:eastAsia="SimSun"/>
                <w:lang w:val="en-US" w:eastAsia="zh-CN"/>
              </w:rPr>
            </w:pPr>
            <w:ins w:id="1741"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s better to keep RRC_Connected state in network A.</w:t>
              </w:r>
            </w:ins>
          </w:p>
        </w:tc>
      </w:tr>
      <w:tr w:rsidR="00121CA3" w14:paraId="79CC335F" w14:textId="77777777">
        <w:trPr>
          <w:ins w:id="1742" w:author="00195941" w:date="2021-01-07T11:09:00Z"/>
        </w:trPr>
        <w:tc>
          <w:tcPr>
            <w:tcW w:w="2130" w:type="dxa"/>
          </w:tcPr>
          <w:p w14:paraId="79CC335C" w14:textId="150D0963" w:rsidR="00121CA3" w:rsidRDefault="00041D4D">
            <w:pPr>
              <w:rPr>
                <w:ins w:id="1743" w:author="00195941" w:date="2021-01-07T11:09:00Z"/>
                <w:rFonts w:eastAsia="SimSun"/>
                <w:lang w:val="en-US" w:eastAsia="zh-CN"/>
              </w:rPr>
            </w:pPr>
            <w:ins w:id="1744" w:author="m [2]" w:date="2021-01-07T22:05:00Z">
              <w:r>
                <w:rPr>
                  <w:rFonts w:eastAsia="SimSun"/>
                  <w:lang w:val="en-US" w:eastAsia="zh-CN"/>
                </w:rPr>
                <w:t>Xiaomi</w:t>
              </w:r>
            </w:ins>
          </w:p>
        </w:tc>
        <w:tc>
          <w:tcPr>
            <w:tcW w:w="1267" w:type="dxa"/>
          </w:tcPr>
          <w:p w14:paraId="79CC335D" w14:textId="20BE7826" w:rsidR="00121CA3" w:rsidRDefault="00041D4D">
            <w:pPr>
              <w:rPr>
                <w:ins w:id="1745" w:author="00195941" w:date="2021-01-07T11:09:00Z"/>
                <w:rFonts w:eastAsia="SimSun"/>
                <w:lang w:val="en-US" w:eastAsia="zh-CN"/>
              </w:rPr>
            </w:pPr>
            <w:ins w:id="1746" w:author="m [2]" w:date="2021-01-07T22:05:00Z">
              <w:r>
                <w:rPr>
                  <w:rFonts w:eastAsia="SimSun"/>
                  <w:lang w:val="en-US" w:eastAsia="zh-CN"/>
                </w:rPr>
                <w:t>Yes</w:t>
              </w:r>
            </w:ins>
          </w:p>
        </w:tc>
        <w:tc>
          <w:tcPr>
            <w:tcW w:w="6237" w:type="dxa"/>
          </w:tcPr>
          <w:p w14:paraId="79CC335E" w14:textId="77777777" w:rsidR="00121CA3" w:rsidRDefault="00121CA3">
            <w:pPr>
              <w:rPr>
                <w:ins w:id="1747" w:author="00195941" w:date="2021-01-07T11:09:00Z"/>
                <w:rFonts w:eastAsia="Arial Unicode MS"/>
              </w:rPr>
            </w:pPr>
          </w:p>
        </w:tc>
      </w:tr>
      <w:tr w:rsidR="00512CF9" w14:paraId="27DE1667" w14:textId="77777777">
        <w:trPr>
          <w:ins w:id="1748" w:author="Berggren, Anders" w:date="2021-01-07T18:16:00Z"/>
        </w:trPr>
        <w:tc>
          <w:tcPr>
            <w:tcW w:w="2130" w:type="dxa"/>
          </w:tcPr>
          <w:p w14:paraId="7D65E736" w14:textId="0C759F67" w:rsidR="00512CF9" w:rsidRDefault="00512CF9" w:rsidP="00512CF9">
            <w:pPr>
              <w:rPr>
                <w:ins w:id="1749" w:author="Berggren, Anders" w:date="2021-01-07T18:16:00Z"/>
                <w:rFonts w:eastAsia="SimSun"/>
                <w:lang w:val="en-US" w:eastAsia="zh-CN"/>
              </w:rPr>
            </w:pPr>
            <w:ins w:id="1750" w:author="Berggren, Anders" w:date="2021-01-07T18:16:00Z">
              <w:r>
                <w:rPr>
                  <w:lang w:val="en-US"/>
                </w:rPr>
                <w:t xml:space="preserve">SONY </w:t>
              </w:r>
            </w:ins>
          </w:p>
        </w:tc>
        <w:tc>
          <w:tcPr>
            <w:tcW w:w="1267" w:type="dxa"/>
          </w:tcPr>
          <w:p w14:paraId="4963F495" w14:textId="1770D9D5" w:rsidR="00512CF9" w:rsidRDefault="00512CF9" w:rsidP="00512CF9">
            <w:pPr>
              <w:rPr>
                <w:ins w:id="1751" w:author="Berggren, Anders" w:date="2021-01-07T18:16:00Z"/>
                <w:rFonts w:eastAsia="SimSun"/>
                <w:lang w:val="en-US" w:eastAsia="zh-CN"/>
              </w:rPr>
            </w:pPr>
            <w:ins w:id="1752"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1753" w:author="Berggren, Anders" w:date="2021-01-07T18:16:00Z"/>
                <w:rFonts w:eastAsia="Arial Unicode MS"/>
              </w:rPr>
            </w:pPr>
            <w:ins w:id="1754"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1755" w:author="Covida Wireless" w:date="2021-01-07T12:55:00Z"/>
        </w:trPr>
        <w:tc>
          <w:tcPr>
            <w:tcW w:w="2130" w:type="dxa"/>
          </w:tcPr>
          <w:p w14:paraId="0F3314C9" w14:textId="79B08DE3" w:rsidR="00B611B0" w:rsidRDefault="00B611B0" w:rsidP="00B611B0">
            <w:pPr>
              <w:rPr>
                <w:ins w:id="1756" w:author="Covida Wireless" w:date="2021-01-07T12:55:00Z"/>
                <w:lang w:val="en-US"/>
              </w:rPr>
            </w:pPr>
            <w:ins w:id="1757" w:author="Covida Wireless" w:date="2021-01-07T12:55:00Z">
              <w:r>
                <w:rPr>
                  <w:lang w:val="en-US"/>
                </w:rPr>
                <w:t>Convida</w:t>
              </w:r>
            </w:ins>
          </w:p>
        </w:tc>
        <w:tc>
          <w:tcPr>
            <w:tcW w:w="1267" w:type="dxa"/>
          </w:tcPr>
          <w:p w14:paraId="35B11107" w14:textId="0540253F" w:rsidR="00B611B0" w:rsidRDefault="00B611B0" w:rsidP="00B611B0">
            <w:pPr>
              <w:rPr>
                <w:ins w:id="1758" w:author="Covida Wireless" w:date="2021-01-07T12:55:00Z"/>
                <w:rFonts w:eastAsia="SimSun"/>
                <w:lang w:val="en-US" w:eastAsia="zh-CN"/>
              </w:rPr>
            </w:pPr>
            <w:ins w:id="1759"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1760" w:author="Covida Wireless" w:date="2021-01-07T12:55:00Z"/>
                <w:rFonts w:eastAsia="SimSun"/>
                <w:lang w:val="en-US" w:eastAsia="zh-CN"/>
              </w:rPr>
            </w:pPr>
            <w:ins w:id="1761" w:author="Covida Wireless" w:date="2021-01-07T12:55:00Z">
              <w:r>
                <w:rPr>
                  <w:rFonts w:eastAsia="SimSun"/>
                  <w:lang w:val="en-US" w:eastAsia="zh-CN"/>
                </w:rPr>
                <w:t>Share same view as Oppo</w:t>
              </w:r>
            </w:ins>
          </w:p>
        </w:tc>
      </w:tr>
      <w:tr w:rsidR="00EE3FE2" w14:paraId="5B99B405" w14:textId="77777777">
        <w:trPr>
          <w:ins w:id="1762" w:author="Reza Hedayat" w:date="2021-01-07T13:26:00Z"/>
        </w:trPr>
        <w:tc>
          <w:tcPr>
            <w:tcW w:w="2130" w:type="dxa"/>
          </w:tcPr>
          <w:p w14:paraId="7B3FC867" w14:textId="184AF936" w:rsidR="00EE3FE2" w:rsidRDefault="00EE3FE2" w:rsidP="00EE3FE2">
            <w:pPr>
              <w:rPr>
                <w:ins w:id="1763" w:author="Reza Hedayat" w:date="2021-01-07T13:26:00Z"/>
                <w:lang w:val="en-US"/>
              </w:rPr>
            </w:pPr>
            <w:ins w:id="1764"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1765" w:author="Reza Hedayat" w:date="2021-01-07T13:26:00Z"/>
                <w:rFonts w:eastAsia="SimSun"/>
                <w:lang w:val="en-US" w:eastAsia="zh-CN"/>
              </w:rPr>
            </w:pPr>
            <w:ins w:id="1766" w:author="Reza Hedayat" w:date="2021-01-07T13:26:00Z">
              <w:r>
                <w:rPr>
                  <w:rFonts w:eastAsia="SimSun"/>
                  <w:lang w:val="en-US" w:eastAsia="zh-CN"/>
                </w:rPr>
                <w:t>Yes</w:t>
              </w:r>
            </w:ins>
          </w:p>
        </w:tc>
        <w:tc>
          <w:tcPr>
            <w:tcW w:w="6237" w:type="dxa"/>
          </w:tcPr>
          <w:p w14:paraId="40A38107" w14:textId="6E32DCF4" w:rsidR="00EE3FE2" w:rsidRDefault="009448BB" w:rsidP="00EE3FE2">
            <w:pPr>
              <w:rPr>
                <w:ins w:id="1767" w:author="Reza Hedayat" w:date="2021-01-07T13:26:00Z"/>
                <w:rFonts w:eastAsia="SimSun"/>
                <w:lang w:val="en-US" w:eastAsia="zh-CN"/>
              </w:rPr>
            </w:pPr>
            <w:ins w:id="1768" w:author="Reza Hedayat" w:date="2021-01-07T13:28:00Z">
              <w:r>
                <w:rPr>
                  <w:rFonts w:eastAsia="SimSun"/>
                  <w:lang w:val="en-US" w:eastAsia="zh-CN"/>
                </w:rPr>
                <w:t>There are use cases where the UE being in</w:t>
              </w:r>
            </w:ins>
            <w:ins w:id="1769" w:author="Reza Hedayat" w:date="2021-01-07T13:29:00Z">
              <w:r>
                <w:rPr>
                  <w:rFonts w:eastAsia="SimSun"/>
                  <w:lang w:val="en-US" w:eastAsia="zh-CN"/>
                </w:rPr>
                <w:t xml:space="preserve"> connected state should not be interrupted while sending a busy signal in network B. </w:t>
              </w:r>
            </w:ins>
            <w:ins w:id="1770" w:author="Reza Hedayat" w:date="2021-01-07T13:26:00Z">
              <w:r w:rsidR="00EE3FE2">
                <w:rPr>
                  <w:rFonts w:eastAsia="SimSun"/>
                  <w:lang w:val="en-US" w:eastAsia="zh-CN"/>
                </w:rPr>
                <w:t xml:space="preserve">  </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lastRenderedPageBreak/>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1771"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1772" w:author="Ericsson" w:date="2020-12-21T10:38:00Z">
              <w:r>
                <w:rPr>
                  <w:rFonts w:eastAsia="SimSun"/>
                  <w:lang w:val="en-US" w:eastAsia="zh-CN"/>
                </w:rPr>
                <w:t>3</w:t>
              </w:r>
            </w:ins>
            <w:ins w:id="1773"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1774" w:author="Ericsson" w:date="2020-12-21T15:22:00Z">
              <w:r>
                <w:rPr>
                  <w:rFonts w:eastAsia="SimSun"/>
                  <w:lang w:val="en-US" w:eastAsia="zh-CN"/>
                </w:rPr>
                <w:t>In a f</w:t>
              </w:r>
            </w:ins>
            <w:ins w:id="1775" w:author="Ericsson" w:date="2020-12-21T10:38:00Z">
              <w:r>
                <w:rPr>
                  <w:rFonts w:eastAsia="SimSun"/>
                  <w:lang w:val="en-US" w:eastAsia="zh-CN"/>
                </w:rPr>
                <w:t xml:space="preserve">irst periodic </w:t>
              </w:r>
            </w:ins>
            <w:ins w:id="1776" w:author="Ericsson" w:date="2020-12-21T15:22:00Z">
              <w:r>
                <w:rPr>
                  <w:rFonts w:eastAsia="SimSun"/>
                  <w:lang w:val="en-US" w:eastAsia="zh-CN"/>
                </w:rPr>
                <w:t xml:space="preserve">interruption the UE can perform </w:t>
              </w:r>
            </w:ins>
            <w:ins w:id="1777" w:author="Ericsson" w:date="2020-12-21T10:38:00Z">
              <w:r>
                <w:rPr>
                  <w:rFonts w:eastAsia="SimSun"/>
                  <w:lang w:val="en-US" w:eastAsia="zh-CN"/>
                </w:rPr>
                <w:t xml:space="preserve">paging </w:t>
              </w:r>
            </w:ins>
            <w:ins w:id="1778" w:author="Ericsson" w:date="2020-12-21T15:22:00Z">
              <w:r>
                <w:rPr>
                  <w:rFonts w:eastAsia="SimSun"/>
                  <w:lang w:val="en-US" w:eastAsia="zh-CN"/>
                </w:rPr>
                <w:t>reception</w:t>
              </w:r>
            </w:ins>
            <w:ins w:id="1779" w:author="Ericsson" w:date="2020-12-21T15:23:00Z">
              <w:r>
                <w:rPr>
                  <w:rFonts w:eastAsia="SimSun"/>
                  <w:lang w:val="en-US" w:eastAsia="zh-CN"/>
                </w:rPr>
                <w:t>,</w:t>
              </w:r>
            </w:ins>
            <w:ins w:id="1780" w:author="Ericsson" w:date="2020-12-21T15:22:00Z">
              <w:r>
                <w:rPr>
                  <w:rFonts w:eastAsia="SimSun"/>
                  <w:lang w:val="en-US" w:eastAsia="zh-CN"/>
                </w:rPr>
                <w:t xml:space="preserve"> </w:t>
              </w:r>
            </w:ins>
            <w:ins w:id="1781" w:author="Ericsson" w:date="2020-12-21T15:23:00Z">
              <w:r>
                <w:rPr>
                  <w:rFonts w:eastAsia="SimSun"/>
                  <w:lang w:val="en-US" w:eastAsia="zh-CN"/>
                </w:rPr>
                <w:t>while in a second</w:t>
              </w:r>
            </w:ins>
            <w:ins w:id="1782" w:author="Ericsson" w:date="2020-12-21T10:38:00Z">
              <w:r>
                <w:rPr>
                  <w:rFonts w:eastAsia="SimSun"/>
                  <w:lang w:val="en-US" w:eastAsia="zh-CN"/>
                </w:rPr>
                <w:t xml:space="preserve"> </w:t>
              </w:r>
            </w:ins>
            <w:ins w:id="1783" w:author="Ericsson" w:date="2020-12-21T15:23:00Z">
              <w:r>
                <w:rPr>
                  <w:rFonts w:eastAsia="SimSun"/>
                  <w:lang w:val="en-US" w:eastAsia="zh-CN"/>
                </w:rPr>
                <w:t>periodic interruption the UE may send the busy indication</w:t>
              </w:r>
            </w:ins>
            <w:ins w:id="1784" w:author="Ericsson" w:date="2020-12-21T10:38:00Z">
              <w:r>
                <w:rPr>
                  <w:rFonts w:eastAsia="SimSun"/>
                  <w:lang w:val="en-US" w:eastAsia="zh-CN"/>
                </w:rPr>
                <w:t xml:space="preserve">. </w:t>
              </w:r>
            </w:ins>
            <w:ins w:id="1785" w:author="Ericsson" w:date="2020-12-21T10:39:00Z">
              <w:r>
                <w:rPr>
                  <w:rFonts w:eastAsia="SimSun"/>
                  <w:lang w:val="en-US" w:eastAsia="zh-CN"/>
                </w:rPr>
                <w:t xml:space="preserve">If the NW configures </w:t>
              </w:r>
            </w:ins>
            <w:ins w:id="1786" w:author="Ericsson" w:date="2020-12-21T15:26:00Z">
              <w:r>
                <w:rPr>
                  <w:rFonts w:eastAsia="SimSun"/>
                  <w:lang w:val="en-US" w:eastAsia="zh-CN"/>
                </w:rPr>
                <w:t>a periodic interruption for the UE that is</w:t>
              </w:r>
            </w:ins>
            <w:ins w:id="1787" w:author="Ericsson" w:date="2020-12-21T10:39:00Z">
              <w:r>
                <w:rPr>
                  <w:rFonts w:eastAsia="SimSun"/>
                  <w:lang w:val="en-US" w:eastAsia="zh-CN"/>
                </w:rPr>
                <w:t xml:space="preserve"> long enough</w:t>
              </w:r>
            </w:ins>
            <w:ins w:id="1788" w:author="Ericsson" w:date="2020-12-21T15:26:00Z">
              <w:r>
                <w:rPr>
                  <w:rFonts w:eastAsia="SimSun"/>
                  <w:lang w:val="en-US" w:eastAsia="zh-CN"/>
                </w:rPr>
                <w:t>,</w:t>
              </w:r>
            </w:ins>
            <w:ins w:id="1789" w:author="Ericsson" w:date="2020-12-21T10:39:00Z">
              <w:r>
                <w:rPr>
                  <w:rFonts w:eastAsia="SimSun"/>
                  <w:lang w:val="en-US" w:eastAsia="zh-CN"/>
                </w:rPr>
                <w:t xml:space="preserve"> </w:t>
              </w:r>
            </w:ins>
            <w:ins w:id="1790" w:author="Ericsson" w:date="2020-12-21T15:27:00Z">
              <w:r>
                <w:rPr>
                  <w:rFonts w:eastAsia="SimSun"/>
                  <w:lang w:val="en-US" w:eastAsia="zh-CN"/>
                </w:rPr>
                <w:t>the UE may also be able to perform both activities within a sing</w:t>
              </w:r>
            </w:ins>
            <w:ins w:id="1791" w:author="Ericsson" w:date="2020-12-23T14:46:00Z">
              <w:r>
                <w:rPr>
                  <w:rFonts w:eastAsia="SimSun"/>
                  <w:lang w:val="en-US" w:eastAsia="zh-CN"/>
                </w:rPr>
                <w:t>l</w:t>
              </w:r>
            </w:ins>
            <w:ins w:id="1792" w:author="Ericsson" w:date="2020-12-21T15:27:00Z">
              <w:r>
                <w:rPr>
                  <w:rFonts w:eastAsia="SimSun"/>
                  <w:lang w:val="en-US" w:eastAsia="zh-CN"/>
                </w:rPr>
                <w:t xml:space="preserve">e interruption (option 1 above), but it depends on how large those interruptions would be – there is </w:t>
              </w:r>
            </w:ins>
            <w:ins w:id="1793" w:author="Ericsson" w:date="2020-12-21T15:28:00Z">
              <w:r>
                <w:rPr>
                  <w:rFonts w:eastAsia="SimSun"/>
                  <w:lang w:val="en-US" w:eastAsia="zh-CN"/>
                </w:rPr>
                <w:t>no need to define a strict handling as option 1 and 2</w:t>
              </w:r>
            </w:ins>
            <w:ins w:id="1794" w:author="Ericsson" w:date="2020-12-23T14:47:00Z">
              <w:r>
                <w:rPr>
                  <w:rFonts w:eastAsia="SimSun"/>
                  <w:lang w:val="en-US" w:eastAsia="zh-CN"/>
                </w:rPr>
                <w:t>, it can be left up to UE implementation</w:t>
              </w:r>
            </w:ins>
            <w:ins w:id="1795"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1796" w:author="OPPO(Jiangsheng Fan)" w:date="2020-12-29T18:14:00Z">
              <w:r>
                <w:rPr>
                  <w:rFonts w:eastAsia="SimSun"/>
                  <w:lang w:val="en-US" w:eastAsia="zh-CN"/>
                </w:rPr>
                <w:t>Oppo</w:t>
              </w:r>
            </w:ins>
          </w:p>
        </w:tc>
        <w:tc>
          <w:tcPr>
            <w:tcW w:w="1409" w:type="dxa"/>
          </w:tcPr>
          <w:p w14:paraId="79CC3377" w14:textId="181FE310" w:rsidR="00121CA3" w:rsidRDefault="0038392B">
            <w:pPr>
              <w:rPr>
                <w:rFonts w:eastAsia="SimSun"/>
                <w:lang w:val="en-US" w:eastAsia="zh-CN"/>
              </w:rPr>
            </w:pPr>
            <w:ins w:id="1797"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1798"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799"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1800"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1801" w:author="CATT" w:date="2021-01-04T11:17:00Z">
              <w:r>
                <w:rPr>
                  <w:rFonts w:eastAsia="SimSun" w:hint="eastAsia"/>
                  <w:lang w:eastAsia="zh-CN"/>
                </w:rPr>
                <w:t>Agree with Ericsson</w:t>
              </w:r>
            </w:ins>
            <w:ins w:id="1802"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1803"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1804"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1805" w:author="vivo(Boubacar)" w:date="2021-01-06T09:25:00Z"/>
                <w:rFonts w:eastAsia="SimSun"/>
                <w:lang w:val="en-US" w:eastAsia="zh-CN"/>
              </w:rPr>
            </w:pPr>
            <w:ins w:id="1806"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1807" w:author="vivo(Boubacar)" w:date="2021-01-06T09:26:00Z">
              <w:r>
                <w:rPr>
                  <w:rFonts w:eastAsia="SimSun"/>
                  <w:lang w:val="en-US" w:eastAsia="zh-CN"/>
                </w:rPr>
                <w:t xml:space="preserve"> sending</w:t>
              </w:r>
            </w:ins>
            <w:ins w:id="1808"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1809" w:author="vivo(Boubacar)" w:date="2021-01-06T09:25:00Z">
              <w:r>
                <w:rPr>
                  <w:rFonts w:eastAsia="SimSun"/>
                  <w:lang w:val="en-US" w:eastAsia="zh-CN"/>
                </w:rPr>
                <w:t>As per SA2 conclusion</w:t>
              </w:r>
              <w:r>
                <w:rPr>
                  <w:rFonts w:eastAsia="SimSun"/>
                  <w:lang w:eastAsia="zh-CN"/>
                </w:rPr>
                <w:t xml:space="preserve">, </w:t>
              </w:r>
            </w:ins>
            <w:ins w:id="1810" w:author="vivo(Boubacar)" w:date="2021-01-06T09:26:00Z">
              <w:r>
                <w:rPr>
                  <w:rFonts w:eastAsia="SimSun"/>
                  <w:lang w:eastAsia="zh-CN"/>
                </w:rPr>
                <w:t>sending</w:t>
              </w:r>
              <w:r>
                <w:rPr>
                  <w:rFonts w:eastAsia="DengXian"/>
                  <w:lang w:eastAsia="zh-CN"/>
                </w:rPr>
                <w:t xml:space="preserve"> </w:t>
              </w:r>
            </w:ins>
            <w:ins w:id="1811"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1812" w:author="vivo(Boubacar)" w:date="2021-01-06T09:26:00Z">
              <w:r>
                <w:rPr>
                  <w:rFonts w:eastAsia="SimSun"/>
                  <w:lang w:val="en-US" w:eastAsia="zh-CN"/>
                </w:rPr>
                <w:t>as</w:t>
              </w:r>
            </w:ins>
            <w:ins w:id="1813" w:author="vivo(Boubacar)" w:date="2021-01-06T09:25:00Z">
              <w:r>
                <w:rPr>
                  <w:rFonts w:eastAsia="SimSun"/>
                  <w:lang w:val="en-US" w:eastAsia="zh-CN"/>
                </w:rPr>
                <w:t xml:space="preserve"> </w:t>
              </w:r>
            </w:ins>
            <w:ins w:id="1814" w:author="vivo(Boubacar)" w:date="2021-01-06T09:26:00Z">
              <w:r>
                <w:rPr>
                  <w:rFonts w:eastAsia="SimSun"/>
                  <w:lang w:val="en-US" w:eastAsia="zh-CN"/>
                </w:rPr>
                <w:t>b</w:t>
              </w:r>
            </w:ins>
            <w:ins w:id="1815" w:author="vivo(Boubacar)" w:date="2021-01-06T09:25:00Z">
              <w:r>
                <w:rPr>
                  <w:rFonts w:eastAsia="SimSun"/>
                  <w:lang w:val="en-US" w:eastAsia="zh-CN"/>
                </w:rPr>
                <w:t xml:space="preserve">est </w:t>
              </w:r>
            </w:ins>
            <w:ins w:id="1816" w:author="vivo(Boubacar)" w:date="2021-01-06T09:26:00Z">
              <w:r>
                <w:rPr>
                  <w:rFonts w:eastAsia="SimSun"/>
                  <w:lang w:val="en-US" w:eastAsia="zh-CN"/>
                </w:rPr>
                <w:t>e</w:t>
              </w:r>
            </w:ins>
            <w:ins w:id="1817" w:author="vivo(Boubacar)" w:date="2021-01-06T09:25:00Z">
              <w:r>
                <w:rPr>
                  <w:rFonts w:eastAsia="SimSun"/>
                  <w:lang w:val="en-US" w:eastAsia="zh-CN"/>
                </w:rPr>
                <w:t>ffort</w:t>
              </w:r>
            </w:ins>
            <w:ins w:id="1818" w:author="vivo(Boubacar)" w:date="2021-01-06T09:27:00Z">
              <w:r>
                <w:rPr>
                  <w:rFonts w:eastAsia="SimSun"/>
                  <w:lang w:val="en-US" w:eastAsia="zh-CN"/>
                </w:rPr>
                <w:t xml:space="preserve"> action</w:t>
              </w:r>
            </w:ins>
            <w:ins w:id="1819" w:author="vivo(Boubacar)" w:date="2021-01-06T09:25:00Z">
              <w:r>
                <w:rPr>
                  <w:rFonts w:eastAsia="SimSun"/>
                  <w:lang w:val="en-US" w:eastAsia="zh-CN"/>
                </w:rPr>
                <w:t xml:space="preserve">. If the assigned gap is not long enough to </w:t>
              </w:r>
            </w:ins>
            <w:ins w:id="1820" w:author="vivo(Boubacar)" w:date="2021-01-06T09:27:00Z">
              <w:r>
                <w:rPr>
                  <w:rFonts w:eastAsia="SimSun"/>
                  <w:lang w:val="en-US" w:eastAsia="zh-CN"/>
                </w:rPr>
                <w:t>complete</w:t>
              </w:r>
            </w:ins>
            <w:ins w:id="1821" w:author="vivo(Boubacar)" w:date="2021-01-06T09:25:00Z">
              <w:r>
                <w:rPr>
                  <w:rFonts w:eastAsia="SimSun"/>
                  <w:lang w:val="en-US" w:eastAsia="zh-CN"/>
                </w:rPr>
                <w:t xml:space="preserve"> sending the busy indication, </w:t>
              </w:r>
            </w:ins>
            <w:ins w:id="1822" w:author="vivo(Boubacar)" w:date="2021-01-06T09:27:00Z">
              <w:r>
                <w:rPr>
                  <w:rFonts w:eastAsia="DengXian"/>
                  <w:lang w:eastAsia="zh-CN"/>
                </w:rPr>
                <w:t xml:space="preserve">sending </w:t>
              </w:r>
            </w:ins>
            <w:ins w:id="1823"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1824"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1825"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1826"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827"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828"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829"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1830"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1831"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ins w:id="1832"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SimSun"/>
                <w:lang w:val="en-US" w:eastAsia="zh-CN"/>
              </w:rPr>
            </w:pPr>
            <w:ins w:id="1833"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1834"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1835" w:author="Srinivasan, Nithin" w:date="2021-01-06T10:36:00Z">
              <w:r>
                <w:rPr>
                  <w:lang w:val="en-US"/>
                </w:rPr>
                <w:lastRenderedPageBreak/>
                <w:t>Fraunhofer</w:t>
              </w:r>
            </w:ins>
          </w:p>
        </w:tc>
        <w:tc>
          <w:tcPr>
            <w:tcW w:w="1409" w:type="dxa"/>
          </w:tcPr>
          <w:p w14:paraId="79CC3394" w14:textId="77777777" w:rsidR="00121CA3" w:rsidRDefault="0038392B">
            <w:pPr>
              <w:rPr>
                <w:lang w:val="en-US"/>
              </w:rPr>
            </w:pPr>
            <w:ins w:id="1836" w:author="Srinivasan, Nithin" w:date="2021-01-06T10:36:00Z">
              <w:r>
                <w:rPr>
                  <w:lang w:val="en-US"/>
                </w:rPr>
                <w:t>3</w:t>
              </w:r>
            </w:ins>
          </w:p>
        </w:tc>
        <w:tc>
          <w:tcPr>
            <w:tcW w:w="6095" w:type="dxa"/>
          </w:tcPr>
          <w:p w14:paraId="79CC3395" w14:textId="77777777" w:rsidR="00121CA3" w:rsidRDefault="0038392B">
            <w:pPr>
              <w:rPr>
                <w:lang w:val="en-US"/>
              </w:rPr>
            </w:pPr>
            <w:ins w:id="1837" w:author="Srinivasan, Nithin" w:date="2021-01-06T10:36:00Z">
              <w:r>
                <w:rPr>
                  <w:lang w:val="en-US"/>
                </w:rPr>
                <w:t xml:space="preserve">Upto implementation. A UE can make a fair judgement of the required </w:t>
              </w:r>
            </w:ins>
            <w:ins w:id="1838" w:author="Srinivasan, Nithin" w:date="2021-01-06T10:37:00Z">
              <w:r>
                <w:rPr>
                  <w:lang w:val="en-US"/>
                </w:rPr>
                <w:t>time to perform the two procedures in tandem</w:t>
              </w:r>
            </w:ins>
            <w:ins w:id="1839" w:author="Srinivasan, Nithin" w:date="2021-01-06T10:38:00Z">
              <w:r>
                <w:rPr>
                  <w:lang w:val="en-US"/>
                </w:rPr>
                <w:t xml:space="preserve">. Though it would be efficient to have </w:t>
              </w:r>
            </w:ins>
            <w:ins w:id="1840" w:author="Srinivasan, Nithin" w:date="2021-01-06T10:40:00Z">
              <w:r>
                <w:rPr>
                  <w:lang w:val="en-US"/>
                </w:rPr>
                <w:t xml:space="preserve">only </w:t>
              </w:r>
            </w:ins>
            <w:ins w:id="1841" w:author="Srinivasan, Nithin" w:date="2021-01-06T10:38:00Z">
              <w:r>
                <w:rPr>
                  <w:lang w:val="en-US"/>
                </w:rPr>
                <w:t xml:space="preserve">one gap, this </w:t>
              </w:r>
            </w:ins>
            <w:ins w:id="1842" w:author="Srinivasan, Nithin" w:date="2021-01-06T10:39:00Z">
              <w:r>
                <w:rPr>
                  <w:lang w:val="en-US"/>
                </w:rPr>
                <w:t>should be left to</w:t>
              </w:r>
            </w:ins>
            <w:ins w:id="1843" w:author="Srinivasan, Nithin" w:date="2021-01-06T10:38:00Z">
              <w:r>
                <w:rPr>
                  <w:lang w:val="en-US"/>
                </w:rPr>
                <w:t xml:space="preserve"> implementation.</w:t>
              </w:r>
            </w:ins>
            <w:ins w:id="1844"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1845" w:author="Huawei" w:date="2021-01-06T19:56:00Z">
              <w:r>
                <w:rPr>
                  <w:rFonts w:eastAsia="SimSun" w:hint="eastAsia"/>
                  <w:lang w:val="en-US" w:eastAsia="zh-CN"/>
                </w:rPr>
                <w:t>H</w:t>
              </w:r>
              <w:r>
                <w:rPr>
                  <w:rFonts w:eastAsia="SimSun"/>
                  <w:lang w:val="en-US" w:eastAsia="zh-CN"/>
                </w:rPr>
                <w:t>uawei</w:t>
              </w:r>
              <w:r>
                <w:t>, HiSilicon</w:t>
              </w:r>
            </w:ins>
          </w:p>
        </w:tc>
        <w:tc>
          <w:tcPr>
            <w:tcW w:w="1409" w:type="dxa"/>
          </w:tcPr>
          <w:p w14:paraId="79CC3398" w14:textId="77777777" w:rsidR="00121CA3" w:rsidRDefault="0038392B">
            <w:pPr>
              <w:rPr>
                <w:rFonts w:eastAsia="SimSun"/>
                <w:lang w:val="en-US" w:eastAsia="zh-CN"/>
              </w:rPr>
            </w:pPr>
            <w:ins w:id="1846"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1847" w:author="MediaTek (Li-Chuan)" w:date="2021-01-07T10:26:00Z"/>
        </w:trPr>
        <w:tc>
          <w:tcPr>
            <w:tcW w:w="2130" w:type="dxa"/>
          </w:tcPr>
          <w:p w14:paraId="79CC339B" w14:textId="77777777" w:rsidR="00121CA3" w:rsidRDefault="0038392B">
            <w:pPr>
              <w:rPr>
                <w:ins w:id="1848" w:author="MediaTek (Li-Chuan)" w:date="2021-01-07T10:26:00Z"/>
                <w:rFonts w:eastAsia="SimSun"/>
                <w:lang w:val="en-US" w:eastAsia="zh-CN"/>
              </w:rPr>
            </w:pPr>
            <w:ins w:id="1849" w:author="MediaTek (Li-Chuan)" w:date="2021-01-07T10:26:00Z">
              <w:r>
                <w:rPr>
                  <w:rFonts w:eastAsia="SimSun"/>
                  <w:lang w:val="en-US" w:eastAsia="zh-CN"/>
                </w:rPr>
                <w:t>MediaTek</w:t>
              </w:r>
            </w:ins>
          </w:p>
        </w:tc>
        <w:tc>
          <w:tcPr>
            <w:tcW w:w="1409" w:type="dxa"/>
          </w:tcPr>
          <w:p w14:paraId="79CC339C" w14:textId="77777777" w:rsidR="00121CA3" w:rsidRDefault="0038392B">
            <w:pPr>
              <w:rPr>
                <w:ins w:id="1850" w:author="MediaTek (Li-Chuan)" w:date="2021-01-07T10:26:00Z"/>
                <w:rFonts w:eastAsia="SimSun"/>
                <w:lang w:val="en-US" w:eastAsia="zh-CN"/>
              </w:rPr>
            </w:pPr>
            <w:ins w:id="1851"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1852" w:author="MediaTek (Li-Chuan)" w:date="2021-01-07T10:26:00Z"/>
                <w:rFonts w:eastAsia="SimSun"/>
                <w:lang w:val="en-US" w:eastAsia="zh-CN"/>
              </w:rPr>
            </w:pPr>
            <w:ins w:id="1853" w:author="MediaTek (Li-Chuan)" w:date="2021-01-07T10:26:00Z">
              <w:r>
                <w:rPr>
                  <w:rFonts w:eastAsia="SimSun"/>
                  <w:lang w:val="en-US" w:eastAsia="zh-CN"/>
                </w:rPr>
                <w:t>Agree with vivo.</w:t>
              </w:r>
            </w:ins>
          </w:p>
        </w:tc>
      </w:tr>
      <w:tr w:rsidR="00121CA3" w14:paraId="79CC33A6" w14:textId="77777777">
        <w:trPr>
          <w:ins w:id="1854" w:author="00195941" w:date="2021-01-07T11:09:00Z"/>
        </w:trPr>
        <w:tc>
          <w:tcPr>
            <w:tcW w:w="2130" w:type="dxa"/>
          </w:tcPr>
          <w:p w14:paraId="79CC339F" w14:textId="77777777" w:rsidR="00121CA3" w:rsidRDefault="0038392B">
            <w:pPr>
              <w:rPr>
                <w:ins w:id="1855" w:author="00195941" w:date="2021-01-07T11:09:00Z"/>
                <w:rFonts w:eastAsia="SimSun"/>
                <w:lang w:val="en-US" w:eastAsia="zh-CN"/>
              </w:rPr>
            </w:pPr>
            <w:ins w:id="1856" w:author="00195941" w:date="2021-01-07T11:09:00Z">
              <w:r>
                <w:rPr>
                  <w:rFonts w:eastAsia="SimSun" w:hint="eastAsia"/>
                  <w:lang w:val="en-US" w:eastAsia="zh-CN"/>
                </w:rPr>
                <w:t>ZTE</w:t>
              </w:r>
            </w:ins>
          </w:p>
        </w:tc>
        <w:tc>
          <w:tcPr>
            <w:tcW w:w="1409" w:type="dxa"/>
          </w:tcPr>
          <w:p w14:paraId="79CC33A0" w14:textId="77777777" w:rsidR="00121CA3" w:rsidRDefault="0038392B">
            <w:pPr>
              <w:rPr>
                <w:ins w:id="1857" w:author="00195941" w:date="2021-01-07T11:09:00Z"/>
                <w:rFonts w:eastAsia="SimSun"/>
                <w:lang w:val="en-US" w:eastAsia="zh-CN"/>
              </w:rPr>
            </w:pPr>
            <w:ins w:id="1858" w:author="00195941" w:date="2021-01-07T11:09:00Z">
              <w:r>
                <w:rPr>
                  <w:rFonts w:eastAsia="SimSun" w:hint="eastAsia"/>
                  <w:lang w:val="en-US" w:eastAsia="zh-CN"/>
                </w:rPr>
                <w:t>2/3</w:t>
              </w:r>
            </w:ins>
          </w:p>
        </w:tc>
        <w:tc>
          <w:tcPr>
            <w:tcW w:w="6095" w:type="dxa"/>
          </w:tcPr>
          <w:p w14:paraId="79CC33A1" w14:textId="77777777" w:rsidR="00121CA3" w:rsidRDefault="0038392B">
            <w:pPr>
              <w:rPr>
                <w:ins w:id="1859" w:author="00195941" w:date="2021-01-07T11:09:00Z"/>
                <w:rFonts w:eastAsia="SimSun"/>
                <w:lang w:val="en-US" w:eastAsia="zh-CN"/>
              </w:rPr>
            </w:pPr>
            <w:ins w:id="1860"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1861" w:author="00195941" w:date="2021-01-07T11:09:00Z"/>
                <w:rFonts w:eastAsia="SimSun"/>
                <w:lang w:val="en-US" w:eastAsia="zh-CN"/>
              </w:rPr>
            </w:pPr>
            <w:ins w:id="1862" w:author="00195941" w:date="2021-01-07T11:09:00Z">
              <w:r>
                <w:rPr>
                  <w:rFonts w:eastAsia="SimSun"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1863" w:author="00195941" w:date="2021-01-07T11:09:00Z"/>
                <w:rFonts w:eastAsia="SimSun"/>
                <w:lang w:val="en-US" w:eastAsia="zh-CN"/>
              </w:rPr>
            </w:pPr>
            <w:ins w:id="1864" w:author="00195941" w:date="2021-01-07T11:09:00Z">
              <w:r>
                <w:rPr>
                  <w:rFonts w:eastAsia="SimSun"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1865" w:author="00195941" w:date="2021-01-07T11:09:00Z"/>
                <w:rFonts w:eastAsia="SimSun"/>
                <w:lang w:val="en-US" w:eastAsia="zh-CN"/>
              </w:rPr>
            </w:pPr>
            <w:ins w:id="1866"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1867" w:author="00195941" w:date="2021-01-07T11:09:00Z"/>
                <w:rFonts w:eastAsia="SimSun"/>
                <w:lang w:val="en-US" w:eastAsia="zh-CN"/>
              </w:rPr>
            </w:pPr>
          </w:p>
        </w:tc>
      </w:tr>
      <w:tr w:rsidR="00121CA3" w14:paraId="79CC33AA" w14:textId="77777777">
        <w:trPr>
          <w:ins w:id="1868" w:author="00195941" w:date="2021-01-07T11:09:00Z"/>
        </w:trPr>
        <w:tc>
          <w:tcPr>
            <w:tcW w:w="2130" w:type="dxa"/>
          </w:tcPr>
          <w:p w14:paraId="79CC33A7" w14:textId="313B6901" w:rsidR="00121CA3" w:rsidRDefault="00CF0270">
            <w:pPr>
              <w:rPr>
                <w:ins w:id="1869" w:author="00195941" w:date="2021-01-07T11:09:00Z"/>
                <w:rFonts w:eastAsia="SimSun"/>
                <w:lang w:val="en-US" w:eastAsia="zh-CN"/>
              </w:rPr>
            </w:pPr>
            <w:ins w:id="1870" w:author="m [2]" w:date="2021-01-07T22:06:00Z">
              <w:r>
                <w:rPr>
                  <w:rFonts w:eastAsia="SimSun"/>
                  <w:lang w:val="en-US" w:eastAsia="zh-CN"/>
                </w:rPr>
                <w:t>Xiaomi</w:t>
              </w:r>
            </w:ins>
          </w:p>
        </w:tc>
        <w:tc>
          <w:tcPr>
            <w:tcW w:w="1409" w:type="dxa"/>
          </w:tcPr>
          <w:p w14:paraId="79CC33A8" w14:textId="4F382B1F" w:rsidR="00121CA3" w:rsidRDefault="00CF0270">
            <w:pPr>
              <w:rPr>
                <w:ins w:id="1871" w:author="00195941" w:date="2021-01-07T11:09:00Z"/>
                <w:rFonts w:eastAsia="SimSun"/>
                <w:lang w:val="en-US" w:eastAsia="zh-CN"/>
              </w:rPr>
            </w:pPr>
            <w:ins w:id="1872" w:author="m [2]" w:date="2021-01-07T22:06:00Z">
              <w:r>
                <w:rPr>
                  <w:rFonts w:eastAsia="SimSun"/>
                  <w:lang w:val="en-US" w:eastAsia="zh-CN"/>
                </w:rPr>
                <w:t>3 (up to UE implementation)</w:t>
              </w:r>
            </w:ins>
          </w:p>
        </w:tc>
        <w:tc>
          <w:tcPr>
            <w:tcW w:w="6095" w:type="dxa"/>
          </w:tcPr>
          <w:p w14:paraId="79CC33A9" w14:textId="01726304" w:rsidR="00121CA3" w:rsidRDefault="00CF0270">
            <w:pPr>
              <w:rPr>
                <w:ins w:id="1873" w:author="00195941" w:date="2021-01-07T11:09:00Z"/>
                <w:rFonts w:eastAsia="SimSun"/>
                <w:lang w:val="en-US" w:eastAsia="zh-CN"/>
              </w:rPr>
            </w:pPr>
            <w:ins w:id="1874"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1875" w:author="Berggren, Anders" w:date="2021-01-07T18:16:00Z"/>
        </w:trPr>
        <w:tc>
          <w:tcPr>
            <w:tcW w:w="2130" w:type="dxa"/>
          </w:tcPr>
          <w:p w14:paraId="2EEFC502" w14:textId="4CBB9D61" w:rsidR="006E0DFD" w:rsidRDefault="006E0DFD" w:rsidP="006E0DFD">
            <w:pPr>
              <w:rPr>
                <w:ins w:id="1876" w:author="Berggren, Anders" w:date="2021-01-07T18:16:00Z"/>
                <w:rFonts w:eastAsia="SimSun"/>
                <w:lang w:val="en-US" w:eastAsia="zh-CN"/>
              </w:rPr>
            </w:pPr>
            <w:ins w:id="1877" w:author="Berggren, Anders" w:date="2021-01-07T18:16:00Z">
              <w:r>
                <w:rPr>
                  <w:lang w:val="en-US"/>
                </w:rPr>
                <w:t>SONY</w:t>
              </w:r>
            </w:ins>
          </w:p>
        </w:tc>
        <w:tc>
          <w:tcPr>
            <w:tcW w:w="1409" w:type="dxa"/>
          </w:tcPr>
          <w:p w14:paraId="3F65A4E9" w14:textId="54916B1A" w:rsidR="006E0DFD" w:rsidRDefault="006E0DFD" w:rsidP="006E0DFD">
            <w:pPr>
              <w:rPr>
                <w:ins w:id="1878" w:author="Berggren, Anders" w:date="2021-01-07T18:16:00Z"/>
                <w:rFonts w:eastAsia="SimSun"/>
                <w:lang w:val="en-US" w:eastAsia="zh-CN"/>
              </w:rPr>
            </w:pPr>
            <w:ins w:id="1879" w:author="Berggren, Anders" w:date="2021-01-07T18:16:00Z">
              <w:r>
                <w:rPr>
                  <w:rFonts w:eastAsia="SimSun"/>
                  <w:lang w:val="en-US" w:eastAsia="zh-CN"/>
                </w:rPr>
                <w:t>2</w:t>
              </w:r>
            </w:ins>
          </w:p>
        </w:tc>
        <w:tc>
          <w:tcPr>
            <w:tcW w:w="6095" w:type="dxa"/>
          </w:tcPr>
          <w:p w14:paraId="3974478D" w14:textId="69C6AE9E" w:rsidR="006E0DFD" w:rsidRDefault="006E0DFD" w:rsidP="006E0DFD">
            <w:pPr>
              <w:rPr>
                <w:ins w:id="1880" w:author="Berggren, Anders" w:date="2021-01-07T18:16:00Z"/>
                <w:rFonts w:eastAsia="SimSun"/>
                <w:lang w:val="en-US" w:eastAsia="zh-CN"/>
              </w:rPr>
            </w:pPr>
            <w:ins w:id="1881"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w:t>
              </w:r>
              <w:proofErr w:type="gramStart"/>
              <w:r>
                <w:rPr>
                  <w:rFonts w:eastAsia="SimSun"/>
                  <w:lang w:val="en-US" w:eastAsia="zh-CN"/>
                </w:rPr>
                <w:t>This long gaps</w:t>
              </w:r>
              <w:proofErr w:type="gramEnd"/>
              <w:r>
                <w:rPr>
                  <w:rFonts w:eastAsia="SimSun"/>
                  <w:lang w:val="en-US" w:eastAsia="zh-CN"/>
                </w:rPr>
                <w:t xml:space="preserve"> would be a waste of time if busy indication is not sent.</w:t>
              </w:r>
            </w:ins>
          </w:p>
        </w:tc>
      </w:tr>
      <w:tr w:rsidR="00B611B0" w14:paraId="59AFDFCC" w14:textId="77777777">
        <w:trPr>
          <w:ins w:id="1882" w:author="Covida Wireless" w:date="2021-01-07T12:56:00Z"/>
        </w:trPr>
        <w:tc>
          <w:tcPr>
            <w:tcW w:w="2130" w:type="dxa"/>
          </w:tcPr>
          <w:p w14:paraId="10C04430" w14:textId="704FC40C" w:rsidR="00B611B0" w:rsidRDefault="00B611B0" w:rsidP="00B611B0">
            <w:pPr>
              <w:rPr>
                <w:ins w:id="1883" w:author="Covida Wireless" w:date="2021-01-07T12:56:00Z"/>
                <w:lang w:val="en-US"/>
              </w:rPr>
            </w:pPr>
            <w:ins w:id="1884" w:author="Covida Wireless" w:date="2021-01-07T12:57:00Z">
              <w:r>
                <w:rPr>
                  <w:lang w:val="en-US"/>
                </w:rPr>
                <w:t>Convida</w:t>
              </w:r>
            </w:ins>
          </w:p>
        </w:tc>
        <w:tc>
          <w:tcPr>
            <w:tcW w:w="1409" w:type="dxa"/>
          </w:tcPr>
          <w:p w14:paraId="3B048E80" w14:textId="3F20F493" w:rsidR="00B611B0" w:rsidRDefault="00B611B0" w:rsidP="00B611B0">
            <w:pPr>
              <w:rPr>
                <w:ins w:id="1885" w:author="Covida Wireless" w:date="2021-01-07T12:56:00Z"/>
                <w:rFonts w:eastAsia="SimSun"/>
                <w:lang w:val="en-US" w:eastAsia="zh-CN"/>
              </w:rPr>
            </w:pPr>
            <w:ins w:id="1886"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1887" w:author="Covida Wireless" w:date="2021-01-07T12:56:00Z"/>
                <w:rFonts w:eastAsia="SimSun"/>
                <w:lang w:val="en-US" w:eastAsia="zh-CN"/>
              </w:rPr>
            </w:pPr>
            <w:ins w:id="1888" w:author="Covida Wireless" w:date="2021-01-07T12:57:00Z">
              <w:r>
                <w:rPr>
                  <w:rFonts w:eastAsia="SimSun"/>
                  <w:lang w:val="en-US" w:eastAsia="zh-CN"/>
                </w:rPr>
                <w:t>Same view as Ericsson</w:t>
              </w:r>
            </w:ins>
          </w:p>
        </w:tc>
      </w:tr>
      <w:tr w:rsidR="009448BB" w14:paraId="431CE994" w14:textId="77777777">
        <w:trPr>
          <w:ins w:id="1889" w:author="Reza Hedayat" w:date="2021-01-07T13:29:00Z"/>
        </w:trPr>
        <w:tc>
          <w:tcPr>
            <w:tcW w:w="2130" w:type="dxa"/>
          </w:tcPr>
          <w:p w14:paraId="02391468" w14:textId="49FCB658" w:rsidR="009448BB" w:rsidRDefault="009448BB" w:rsidP="009448BB">
            <w:pPr>
              <w:rPr>
                <w:ins w:id="1890" w:author="Reza Hedayat" w:date="2021-01-07T13:29:00Z"/>
                <w:lang w:val="en-US"/>
              </w:rPr>
            </w:pPr>
            <w:ins w:id="1891" w:author="Reza Hedayat" w:date="2021-01-07T13:29:00Z">
              <w:r w:rsidRPr="0092206B">
                <w:rPr>
                  <w:lang w:val="en-US"/>
                </w:rPr>
                <w:t>Charter Communications</w:t>
              </w:r>
            </w:ins>
          </w:p>
        </w:tc>
        <w:tc>
          <w:tcPr>
            <w:tcW w:w="1409" w:type="dxa"/>
          </w:tcPr>
          <w:p w14:paraId="62D0963F" w14:textId="7EEC2D93" w:rsidR="009448BB" w:rsidRDefault="009448BB" w:rsidP="009448BB">
            <w:pPr>
              <w:rPr>
                <w:ins w:id="1892" w:author="Reza Hedayat" w:date="2021-01-07T13:29:00Z"/>
                <w:rFonts w:eastAsia="SimSun"/>
                <w:lang w:val="en-US" w:eastAsia="zh-CN"/>
              </w:rPr>
            </w:pPr>
            <w:ins w:id="1893"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1894" w:author="Reza Hedayat" w:date="2021-01-07T13:29:00Z"/>
                <w:rFonts w:eastAsia="SimSun"/>
                <w:lang w:val="en-US" w:eastAsia="zh-CN"/>
              </w:rPr>
            </w:pPr>
            <w:ins w:id="1895" w:author="Reza Hedayat" w:date="2021-01-07T13:29:00Z">
              <w:r>
                <w:rPr>
                  <w:rFonts w:eastAsia="SimSun"/>
                  <w:lang w:val="en-US" w:eastAsia="zh-CN"/>
                </w:rPr>
                <w:t xml:space="preserve">Pending the duration required for sending busy indication, the UE may end up doing it in one-step or in two steps using two gaps of short-time switching, as described by Ericsson. </w:t>
              </w:r>
            </w:ins>
          </w:p>
        </w:tc>
      </w:tr>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lastRenderedPageBreak/>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1896" w:author="00195941" w:date="2021-01-07T11:10:00Z"/>
        </w:trPr>
        <w:tc>
          <w:tcPr>
            <w:tcW w:w="1926" w:type="dxa"/>
          </w:tcPr>
          <w:p w14:paraId="79CC33B6" w14:textId="77777777" w:rsidR="00121CA3" w:rsidRDefault="0038392B">
            <w:pPr>
              <w:rPr>
                <w:ins w:id="1897" w:author="00195941" w:date="2021-01-07T11:10:00Z"/>
                <w:rFonts w:eastAsia="SimSun"/>
                <w:lang w:val="en-US" w:eastAsia="zh-CN"/>
              </w:rPr>
            </w:pPr>
            <w:ins w:id="1898" w:author="00195941" w:date="2021-01-07T11:10:00Z">
              <w:r>
                <w:rPr>
                  <w:rFonts w:eastAsia="SimSun" w:hint="eastAsia"/>
                  <w:lang w:val="en-US" w:eastAsia="zh-CN"/>
                </w:rPr>
                <w:t>ZTE</w:t>
              </w:r>
            </w:ins>
          </w:p>
        </w:tc>
        <w:tc>
          <w:tcPr>
            <w:tcW w:w="7708" w:type="dxa"/>
          </w:tcPr>
          <w:p w14:paraId="79CC33B7" w14:textId="77777777" w:rsidR="00121CA3" w:rsidRDefault="0038392B">
            <w:pPr>
              <w:rPr>
                <w:ins w:id="1899" w:author="00195941" w:date="2021-01-07T11:10:00Z"/>
                <w:rFonts w:eastAsia="SimSun"/>
                <w:lang w:val="en-US" w:eastAsia="zh-CN"/>
              </w:rPr>
            </w:pPr>
            <w:ins w:id="1900" w:author="00195941" w:date="2021-01-07T11:10:00Z">
              <w:r>
                <w:rPr>
                  <w:rFonts w:eastAsia="SimSun"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1901" w:author="00195941" w:date="2021-01-07T11:10:00Z"/>
                <w:rFonts w:eastAsia="SimSun"/>
                <w:lang w:val="en-US" w:eastAsia="zh-CN"/>
              </w:rPr>
            </w:pPr>
            <w:ins w:id="1902" w:author="00195941" w:date="2021-01-07T11:10:00Z">
              <w:r>
                <w:rPr>
                  <w:rFonts w:eastAsia="SimSun"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1903" w:author="00195941" w:date="2021-01-07T11:10:00Z"/>
                <w:rFonts w:eastAsia="SimSun"/>
                <w:lang w:val="en-US" w:eastAsia="zh-CN"/>
              </w:rPr>
            </w:pPr>
            <w:ins w:id="1904" w:author="00195941" w:date="2021-01-07T11:10:00Z">
              <w:r>
                <w:rPr>
                  <w:rFonts w:eastAsia="SimSun" w:hint="eastAsia"/>
                  <w:lang w:val="en-US" w:eastAsia="zh-CN"/>
                </w:rPr>
                <w:t xml:space="preserve">(2)If there were data arrived on other PDUs, whether the gNB trigger the RAN paging again? </w:t>
              </w:r>
            </w:ins>
          </w:p>
          <w:p w14:paraId="79CC33BA" w14:textId="77777777" w:rsidR="00121CA3" w:rsidRDefault="00121CA3">
            <w:pPr>
              <w:rPr>
                <w:ins w:id="1905"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6" w:author="Ericsson" w:date="2021-01-04T13:11:00Z" w:initials="">
    <w:p w14:paraId="79CC33FA" w14:textId="77777777" w:rsidR="00F427C0" w:rsidRDefault="00F427C0">
      <w:pPr>
        <w:pStyle w:val="CommentText"/>
      </w:pPr>
      <w:r>
        <w:t xml:space="preserve">There was no question on whether RRC or NAS signalling should be used for long-time switching. </w:t>
      </w:r>
      <w:proofErr w:type="gramStart"/>
      <w:r>
        <w:t>Hence</w:t>
      </w:r>
      <w:proofErr w:type="gramEnd"/>
      <w:r>
        <w:t xml:space="preserv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938875" w14:textId="77777777" w:rsidR="00D5652E" w:rsidRDefault="00D5652E">
      <w:pPr>
        <w:spacing w:after="0" w:line="240" w:lineRule="auto"/>
      </w:pPr>
      <w:r>
        <w:separator/>
      </w:r>
    </w:p>
  </w:endnote>
  <w:endnote w:type="continuationSeparator" w:id="0">
    <w:p w14:paraId="6E40EB66" w14:textId="77777777" w:rsidR="00D5652E" w:rsidRDefault="00D565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C33FB" w14:textId="77777777" w:rsidR="00F427C0" w:rsidRDefault="00F427C0">
    <w:pPr>
      <w:pStyle w:val="Footer"/>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F427C0" w:rsidRDefault="00F427C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38392B" w:rsidRDefault="0038392B">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0231FE" w14:textId="77777777" w:rsidR="00D5652E" w:rsidRDefault="00D5652E">
      <w:pPr>
        <w:spacing w:after="0" w:line="240" w:lineRule="auto"/>
      </w:pPr>
      <w:r>
        <w:separator/>
      </w:r>
    </w:p>
  </w:footnote>
  <w:footnote w:type="continuationSeparator" w:id="0">
    <w:p w14:paraId="5145C44D" w14:textId="77777777" w:rsidR="00D5652E" w:rsidRDefault="00D565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Sethuraman Gurumoorthy">
    <w15:presenceInfo w15:providerId="None" w15:userId="Sethuraman Gurumoorthy"/>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A5305CF4-7C5B-4A08-B424-DD67174A9B3D}">
  <ds:schemaRefs>
    <ds:schemaRef ds:uri="http://schemas.openxmlformats.org/officeDocument/2006/bibliography"/>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vivo\AppData\Roaming\Microsoft\Templates\3gpp_70.dot</Template>
  <TotalTime>91</TotalTime>
  <Pages>34</Pages>
  <Words>11510</Words>
  <Characters>65607</Characters>
  <Application>Microsoft Office Word</Application>
  <DocSecurity>0</DocSecurity>
  <Lines>546</Lines>
  <Paragraphs>153</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76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Reza Hedayat</cp:lastModifiedBy>
  <cp:revision>6</cp:revision>
  <cp:lastPrinted>2020-09-15T00:04:00Z</cp:lastPrinted>
  <dcterms:created xsi:type="dcterms:W3CDTF">2021-01-07T17:40:00Z</dcterms:created>
  <dcterms:modified xsi:type="dcterms:W3CDTF">2021-01-07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